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D4D9482" w:rsidR="001E41F3" w:rsidRDefault="001E41F3">
      <w:pPr>
        <w:pStyle w:val="CRCoverPage"/>
        <w:tabs>
          <w:tab w:val="right" w:pos="9639"/>
        </w:tabs>
        <w:spacing w:after="0"/>
        <w:rPr>
          <w:b/>
          <w:i/>
          <w:noProof/>
          <w:sz w:val="28"/>
        </w:rPr>
      </w:pPr>
      <w:r>
        <w:rPr>
          <w:b/>
          <w:noProof/>
          <w:sz w:val="24"/>
        </w:rPr>
        <w:t>3GPP TSG-</w:t>
      </w:r>
      <w:fldSimple w:instr=" DOCPROPERTY  TSG/WGRef  \* MERGEFORMAT ">
        <w:r w:rsidR="00164ACE">
          <w:rPr>
            <w:b/>
            <w:noProof/>
            <w:sz w:val="24"/>
          </w:rPr>
          <w:t>SA4</w:t>
        </w:r>
      </w:fldSimple>
      <w:r w:rsidR="00C66BA2">
        <w:rPr>
          <w:b/>
          <w:noProof/>
          <w:sz w:val="24"/>
        </w:rPr>
        <w:t xml:space="preserve"> </w:t>
      </w:r>
      <w:r>
        <w:rPr>
          <w:b/>
          <w:noProof/>
          <w:sz w:val="24"/>
        </w:rPr>
        <w:t>Meeting #</w:t>
      </w:r>
      <w:fldSimple w:instr=" DOCPROPERTY  MtgSeq  \* MERGEFORMAT ">
        <w:r w:rsidR="00164ACE">
          <w:rPr>
            <w:b/>
            <w:noProof/>
            <w:sz w:val="24"/>
          </w:rPr>
          <w:t>13</w:t>
        </w:r>
        <w:r w:rsidR="002D2A66">
          <w:rPr>
            <w:b/>
            <w:noProof/>
            <w:sz w:val="24"/>
          </w:rPr>
          <w:t xml:space="preserve">2 </w:t>
        </w:r>
      </w:fldSimple>
      <w:r>
        <w:rPr>
          <w:b/>
          <w:i/>
          <w:noProof/>
          <w:sz w:val="28"/>
        </w:rPr>
        <w:tab/>
      </w:r>
      <w:fldSimple w:instr=" DOCPROPERTY  Tdoc#  \* MERGEFORMAT ">
        <w:r w:rsidR="003B66CF" w:rsidRPr="003B66CF">
          <w:rPr>
            <w:b/>
            <w:i/>
            <w:noProof/>
            <w:sz w:val="28"/>
          </w:rPr>
          <w:t>S4-250909</w:t>
        </w:r>
      </w:fldSimple>
    </w:p>
    <w:p w14:paraId="7CB45193" w14:textId="1B86DF5D" w:rsidR="001E41F3" w:rsidRDefault="003609EF" w:rsidP="005E2C44">
      <w:pPr>
        <w:pStyle w:val="CRCoverPage"/>
        <w:outlineLvl w:val="0"/>
        <w:rPr>
          <w:b/>
          <w:noProof/>
          <w:sz w:val="24"/>
        </w:rPr>
      </w:pPr>
      <w:fldSimple w:instr=" DOCPROPERTY  Location  \* MERGEFORMAT ">
        <w:r w:rsidRPr="00BA51D9">
          <w:rPr>
            <w:b/>
            <w:noProof/>
            <w:sz w:val="24"/>
          </w:rPr>
          <w:t xml:space="preserve"> </w:t>
        </w:r>
        <w:r w:rsidR="002D2A66">
          <w:rPr>
            <w:b/>
            <w:noProof/>
            <w:sz w:val="24"/>
          </w:rPr>
          <w:t>Fukuoka</w:t>
        </w:r>
      </w:fldSimple>
      <w:r w:rsidR="001E41F3">
        <w:rPr>
          <w:b/>
          <w:noProof/>
          <w:sz w:val="24"/>
        </w:rPr>
        <w:t xml:space="preserve">, </w:t>
      </w:r>
      <w:fldSimple w:instr=" DOCPROPERTY  Country  \* MERGEFORMAT ">
        <w:r w:rsidR="002D2A66">
          <w:rPr>
            <w:b/>
            <w:noProof/>
            <w:sz w:val="24"/>
          </w:rPr>
          <w:t>Japan</w:t>
        </w:r>
      </w:fldSimple>
      <w:r w:rsidR="001E41F3">
        <w:rPr>
          <w:b/>
          <w:noProof/>
          <w:sz w:val="24"/>
        </w:rPr>
        <w:t xml:space="preserve">, </w:t>
      </w:r>
      <w:fldSimple w:instr=" DOCPROPERTY  StartDate  \* MERGEFORMAT ">
        <w:r w:rsidRPr="00BA51D9">
          <w:rPr>
            <w:b/>
            <w:noProof/>
            <w:sz w:val="24"/>
          </w:rPr>
          <w:t xml:space="preserve"> </w:t>
        </w:r>
        <w:r w:rsidR="004731C2">
          <w:rPr>
            <w:b/>
            <w:noProof/>
            <w:sz w:val="24"/>
          </w:rPr>
          <w:t>19</w:t>
        </w:r>
      </w:fldSimple>
      <w:r w:rsidR="004731C2">
        <w:rPr>
          <w:b/>
          <w:noProof/>
          <w:sz w:val="24"/>
        </w:rPr>
        <w:t>.</w:t>
      </w:r>
      <w:r w:rsidR="00547111">
        <w:rPr>
          <w:b/>
          <w:noProof/>
          <w:sz w:val="24"/>
        </w:rPr>
        <w:t xml:space="preserve"> - </w:t>
      </w:r>
      <w:fldSimple w:instr=" DOCPROPERTY  EndDate  \* MERGEFORMAT ">
        <w:r w:rsidR="004731C2">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8209B8" w:rsidR="001E41F3" w:rsidRPr="00410371" w:rsidRDefault="00687F9B" w:rsidP="00E13F3D">
            <w:pPr>
              <w:pStyle w:val="CRCoverPage"/>
              <w:spacing w:after="0"/>
              <w:jc w:val="right"/>
              <w:rPr>
                <w:b/>
                <w:noProof/>
                <w:sz w:val="28"/>
              </w:rPr>
            </w:pPr>
            <w:fldSimple w:instr=" DOCPROPERTY  Spec#  \* MERGEFORMAT ">
              <w:r>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D722D6" w:rsidR="001E41F3" w:rsidRPr="00410371" w:rsidRDefault="00640FAF" w:rsidP="00547111">
            <w:pPr>
              <w:pStyle w:val="CRCoverPage"/>
              <w:spacing w:after="0"/>
              <w:rPr>
                <w:noProof/>
              </w:rPr>
            </w:pPr>
            <w:fldSimple w:instr=" DOCPROPERTY  Cr#  \* MERGEFORMAT ">
              <w:r w:rsidRPr="00640FAF">
                <w:rPr>
                  <w:b/>
                  <w:noProof/>
                  <w:sz w:val="28"/>
                </w:rPr>
                <w:t>003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2D3FF1A" w:rsidR="001E41F3" w:rsidRPr="00410371" w:rsidRDefault="00640FAF"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533A1E" w:rsidR="001E41F3" w:rsidRPr="00410371" w:rsidRDefault="00687F9B">
            <w:pPr>
              <w:pStyle w:val="CRCoverPage"/>
              <w:spacing w:after="0"/>
              <w:jc w:val="center"/>
              <w:rPr>
                <w:noProof/>
                <w:sz w:val="28"/>
              </w:rPr>
            </w:pPr>
            <w:fldSimple w:instr=" DOCPROPERTY  Version  \* MERGEFORMAT ">
              <w:r>
                <w:rPr>
                  <w:b/>
                  <w:noProof/>
                  <w:sz w:val="28"/>
                </w:rPr>
                <w:t>1</w:t>
              </w:r>
              <w:r w:rsidR="009A70E5">
                <w:rPr>
                  <w:b/>
                  <w:noProof/>
                  <w:sz w:val="28"/>
                </w:rPr>
                <w:t>7</w:t>
              </w:r>
              <w:r>
                <w:rPr>
                  <w:b/>
                  <w:noProof/>
                  <w:sz w:val="28"/>
                </w:rPr>
                <w:t>.</w:t>
              </w:r>
              <w:r w:rsidR="009A70E5">
                <w:rPr>
                  <w:b/>
                  <w:noProof/>
                  <w:sz w:val="28"/>
                </w:rPr>
                <w:t>8</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1737AC9" w:rsidR="00F25D98" w:rsidRDefault="006F7C4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3A67EE" w:rsidR="00F25D98" w:rsidRDefault="006F7C4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C516EF" w:rsidR="001E41F3" w:rsidRDefault="00456F96">
            <w:pPr>
              <w:pStyle w:val="CRCoverPage"/>
              <w:spacing w:after="0"/>
              <w:ind w:left="100"/>
              <w:rPr>
                <w:noProof/>
              </w:rPr>
            </w:pPr>
            <w:fldSimple w:instr=" DOCPROPERTY  CrTitle  \* MERGEFORMAT ">
              <w:r>
                <w:t xml:space="preserve">Aligning Stage 2 Session Announcement with Stage 3 on </w:t>
              </w:r>
              <w:r w:rsidRPr="00456F96">
                <w:rPr>
                  <w:i/>
                  <w:iCs/>
                </w:rPr>
                <w:t>target service area</w:t>
              </w:r>
              <w:r w:rsidR="00234FD4">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A996E4" w:rsidR="001E41F3" w:rsidRDefault="0076395A">
            <w:pPr>
              <w:pStyle w:val="CRCoverPage"/>
              <w:spacing w:after="0"/>
              <w:ind w:left="100"/>
              <w:rPr>
                <w:noProof/>
              </w:rPr>
            </w:pPr>
            <w:fldSimple w:instr=" DOCPROPERTY  SourceIfWg  \* MERGEFORMAT ">
              <w:r>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E0D89B" w:rsidR="001E41F3" w:rsidRDefault="0076395A" w:rsidP="00547111">
            <w:pPr>
              <w:pStyle w:val="CRCoverPage"/>
              <w:spacing w:after="0"/>
              <w:ind w:left="100"/>
              <w:rPr>
                <w:noProof/>
              </w:rPr>
            </w:pPr>
            <w:fldSimple w:instr=" DOCPROPERTY  SourceIfTsg  \* MERGEFORMAT ">
              <w:r>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8DA58F" w:rsidR="001E41F3" w:rsidRDefault="0076395A">
            <w:pPr>
              <w:pStyle w:val="CRCoverPage"/>
              <w:spacing w:after="0"/>
              <w:ind w:left="100"/>
              <w:rPr>
                <w:noProof/>
              </w:rPr>
            </w:pPr>
            <w:fldSimple w:instr=" DOCPROPERTY  RelatedWis  \* MERGEFORMAT ">
              <w:fldSimple w:instr=" DOCPROPERTY  RelatedWis  \* MERGEFORMAT ">
                <w:r w:rsidRPr="0039304C">
                  <w:rPr>
                    <w:noProof/>
                  </w:rPr>
                  <w:fldChar w:fldCharType="begin"/>
                </w:r>
                <w:r w:rsidRPr="0039304C">
                  <w:rPr>
                    <w:noProof/>
                  </w:rPr>
                  <w:instrText xml:space="preserve"> DOCPROPERTY  RelatedWis  \* MERGEFORMAT </w:instrText>
                </w:r>
                <w:r w:rsidRPr="0039304C">
                  <w:rPr>
                    <w:noProof/>
                  </w:rPr>
                  <w:fldChar w:fldCharType="separate"/>
                </w:r>
                <w:r w:rsidR="0076790B">
                  <w:rPr>
                    <w:noProof/>
                  </w:rPr>
                  <w:t>TEI19, 5</w:t>
                </w:r>
                <w:r w:rsidRPr="0039304C">
                  <w:rPr>
                    <w:noProof/>
                  </w:rPr>
                  <w:t>MBUSA</w:t>
                </w:r>
                <w:r w:rsidRPr="0039304C">
                  <w:rPr>
                    <w:noProof/>
                  </w:rPr>
                  <w:fldChar w:fldCharType="end"/>
                </w:r>
              </w:fldSimple>
            </w:fldSimple>
            <w:r w:rsidR="00217DF7">
              <w:rPr>
                <w:noProof/>
              </w:rPr>
              <w:t xml:space="preserve"> </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47B18E" w:rsidR="001E41F3" w:rsidRDefault="006F7C41">
            <w:pPr>
              <w:pStyle w:val="CRCoverPage"/>
              <w:spacing w:after="0"/>
              <w:ind w:left="100"/>
              <w:rPr>
                <w:noProof/>
              </w:rPr>
            </w:pPr>
            <w:fldSimple w:instr=" DOCPROPERTY  ResDate  \* MERGEFORMAT ">
              <w:fldSimple w:instr=" DOCPROPERTY  ResDate  \* MERGEFORMAT ">
                <w:r>
                  <w:rPr>
                    <w:noProof/>
                  </w:rPr>
                  <w:t>13.5.2025</w:t>
                </w:r>
              </w:fldSimple>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A4C3FC" w:rsidR="001E41F3" w:rsidRDefault="009A70E5"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BB6FFD" w:rsidR="001E41F3" w:rsidRDefault="0076395A">
            <w:pPr>
              <w:pStyle w:val="CRCoverPage"/>
              <w:spacing w:after="0"/>
              <w:ind w:left="100"/>
              <w:rPr>
                <w:noProof/>
              </w:rPr>
            </w:pPr>
            <w:fldSimple w:instr=" DOCPROPERTY  Release  \* MERGEFORMAT ">
              <w:r>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800A21" w14:textId="690BEFC4" w:rsidR="007443D8" w:rsidRDefault="00437675">
            <w:pPr>
              <w:pStyle w:val="CRCoverPage"/>
              <w:spacing w:after="0"/>
              <w:ind w:left="100"/>
              <w:rPr>
                <w:noProof/>
              </w:rPr>
            </w:pPr>
            <w:r>
              <w:rPr>
                <w:noProof/>
              </w:rPr>
              <w:t xml:space="preserve">The stage 3 of the </w:t>
            </w:r>
            <w:r w:rsidR="00E724D0" w:rsidRPr="000B16AC">
              <w:rPr>
                <w:lang w:eastAsia="zh-CN"/>
              </w:rPr>
              <w:t>MBS User Data Ingest Session</w:t>
            </w:r>
            <w:r w:rsidR="00E724D0">
              <w:rPr>
                <w:lang w:eastAsia="zh-CN"/>
              </w:rPr>
              <w:t xml:space="preserve"> API allows </w:t>
            </w:r>
            <w:r w:rsidR="00F23516">
              <w:rPr>
                <w:lang w:eastAsia="zh-CN"/>
              </w:rPr>
              <w:t xml:space="preserve">supporting an external </w:t>
            </w:r>
            <w:r w:rsidR="00F23516" w:rsidRPr="00023964">
              <w:rPr>
                <w:i/>
                <w:lang w:eastAsia="zh-CN"/>
              </w:rPr>
              <w:t>target service area</w:t>
            </w:r>
            <w:r w:rsidR="00F23516">
              <w:rPr>
                <w:lang w:eastAsia="zh-CN"/>
              </w:rPr>
              <w:t xml:space="preserve"> for MBS Application providers outside of the trust domain.</w:t>
            </w:r>
          </w:p>
          <w:p w14:paraId="708AA7DE" w14:textId="362142C8" w:rsidR="001E41F3" w:rsidRPr="0083730D" w:rsidRDefault="008A5581">
            <w:pPr>
              <w:pStyle w:val="CRCoverPage"/>
              <w:spacing w:after="0"/>
              <w:ind w:left="100"/>
              <w:rPr>
                <w:b/>
                <w:bCs/>
                <w:noProof/>
              </w:rPr>
            </w:pPr>
            <w:r>
              <w:rPr>
                <w:noProof/>
              </w:rPr>
              <w:t>The</w:t>
            </w:r>
            <w:r w:rsidR="009D4D9F">
              <w:rPr>
                <w:noProof/>
              </w:rPr>
              <w:t xml:space="preserve"> </w:t>
            </w:r>
            <w:r w:rsidR="00437675">
              <w:rPr>
                <w:noProof/>
              </w:rPr>
              <w:t>s</w:t>
            </w:r>
            <w:r w:rsidR="009D4D9F">
              <w:rPr>
                <w:noProof/>
              </w:rPr>
              <w:t>tage 3</w:t>
            </w:r>
            <w:r>
              <w:rPr>
                <w:noProof/>
              </w:rPr>
              <w:t xml:space="preserve"> </w:t>
            </w:r>
            <w:r w:rsidRPr="001B367A">
              <w:t xml:space="preserve">Availability Information </w:t>
            </w:r>
            <w:r w:rsidR="00F25DF0">
              <w:t>(</w:t>
            </w:r>
            <w:r w:rsidR="00F25DF0">
              <w:rPr>
                <w:noProof/>
              </w:rPr>
              <w:t xml:space="preserve">TS 26.517 </w:t>
            </w:r>
            <w:bookmarkStart w:id="1" w:name="_CRTable5_2_91"/>
            <w:r w:rsidR="00F25DF0" w:rsidRPr="001B367A">
              <w:t>Table </w:t>
            </w:r>
            <w:bookmarkEnd w:id="1"/>
            <w:r w:rsidR="00F25DF0" w:rsidRPr="001B367A">
              <w:t>5.2.9-1</w:t>
            </w:r>
            <w:r w:rsidR="00F25DF0">
              <w:t xml:space="preserve">) </w:t>
            </w:r>
            <w:r w:rsidR="00573DFF">
              <w:t xml:space="preserve">allows </w:t>
            </w:r>
            <w:r w:rsidR="00787A29">
              <w:t>inclusion of a</w:t>
            </w:r>
            <w:r w:rsidR="00573DFF">
              <w:t xml:space="preserve"> </w:t>
            </w:r>
            <w:r w:rsidR="007B3A51" w:rsidRPr="00787A29">
              <w:rPr>
                <w:i/>
                <w:iCs/>
              </w:rPr>
              <w:t xml:space="preserve">Target </w:t>
            </w:r>
            <w:r w:rsidR="00573DFF" w:rsidRPr="00787A29">
              <w:rPr>
                <w:i/>
                <w:iCs/>
              </w:rPr>
              <w:t>Service Area</w:t>
            </w:r>
            <w:r w:rsidR="00573DFF">
              <w:t xml:space="preserve"> </w:t>
            </w:r>
            <w:r w:rsidR="00787A29">
              <w:t xml:space="preserve">into Service Announcement and </w:t>
            </w:r>
            <w:r w:rsidR="00ED33AD">
              <w:t>refers t</w:t>
            </w:r>
            <w:r w:rsidR="00EF4CF3">
              <w:t xml:space="preserve">o Table </w:t>
            </w:r>
            <w:r w:rsidR="009802BB" w:rsidRPr="001B367A">
              <w:t>4.5.8</w:t>
            </w:r>
            <w:r w:rsidR="009802BB" w:rsidRPr="001B367A">
              <w:noBreakHyphen/>
              <w:t>1</w:t>
            </w:r>
            <w:r w:rsidR="009802BB">
              <w:t xml:space="preserve"> of this specification for a detailed stage 2 definition. </w:t>
            </w:r>
            <w:r w:rsidR="00261CBA">
              <w:t xml:space="preserve">TS 23.247, Clause 6.11 allows insertion of Cell Id Lists, TAIs or geographical area information into service announcement. </w:t>
            </w:r>
            <w:r w:rsidR="0073133A">
              <w:t xml:space="preserve">However, Table </w:t>
            </w:r>
            <w:r w:rsidR="0073133A" w:rsidRPr="001B367A">
              <w:t>4.5.8</w:t>
            </w:r>
            <w:r w:rsidR="0073133A" w:rsidRPr="001B367A">
              <w:noBreakHyphen/>
              <w:t>1</w:t>
            </w:r>
            <w:r w:rsidR="0073133A">
              <w:t xml:space="preserve"> of this specification does not include a Target Service Area.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C3F02A" w14:textId="3768AF46" w:rsidR="00061A15" w:rsidRDefault="00061A15">
            <w:pPr>
              <w:pStyle w:val="CRCoverPage"/>
              <w:spacing w:after="0"/>
              <w:ind w:left="100"/>
              <w:rPr>
                <w:noProof/>
              </w:rPr>
            </w:pPr>
            <w:r>
              <w:rPr>
                <w:noProof/>
              </w:rPr>
              <w:t xml:space="preserve">Insertion of a clarification, that an MBS Application Service Provider outside of the trust domain </w:t>
            </w:r>
            <w:r w:rsidR="00023964">
              <w:rPr>
                <w:noProof/>
              </w:rPr>
              <w:t xml:space="preserve">may provide the </w:t>
            </w:r>
            <w:r w:rsidR="00023964" w:rsidRPr="00023964">
              <w:rPr>
                <w:i/>
                <w:iCs/>
                <w:noProof/>
              </w:rPr>
              <w:t>target service area</w:t>
            </w:r>
            <w:r w:rsidR="00023964">
              <w:rPr>
                <w:noProof/>
              </w:rPr>
              <w:t xml:space="preserve"> description in form of a geographical area or a civic address.</w:t>
            </w:r>
          </w:p>
          <w:p w14:paraId="31C656EC" w14:textId="58D97E02" w:rsidR="001E41F3" w:rsidRDefault="009D4D9F">
            <w:pPr>
              <w:pStyle w:val="CRCoverPage"/>
              <w:spacing w:after="0"/>
              <w:ind w:left="100"/>
              <w:rPr>
                <w:noProof/>
              </w:rPr>
            </w:pPr>
            <w:r>
              <w:rPr>
                <w:noProof/>
              </w:rPr>
              <w:t xml:space="preserve">Insertion of a </w:t>
            </w:r>
            <w:r w:rsidRPr="004D4562">
              <w:rPr>
                <w:i/>
                <w:iCs/>
                <w:noProof/>
              </w:rPr>
              <w:t>Target service area</w:t>
            </w:r>
            <w:r>
              <w:rPr>
                <w:noProof/>
              </w:rPr>
              <w:t xml:space="preserve"> Parameter </w:t>
            </w:r>
            <w:r w:rsidR="005B636F">
              <w:rPr>
                <w:noProof/>
              </w:rPr>
              <w:t xml:space="preserve">including a description </w:t>
            </w:r>
            <w:r>
              <w:rPr>
                <w:noProof/>
              </w:rPr>
              <w:t xml:space="preserve">into the </w:t>
            </w:r>
            <w:r w:rsidR="005B636F">
              <w:rPr>
                <w:noProof/>
              </w:rPr>
              <w:t>MBS Distribution Session Announcement parameter t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7C0BFD6" w:rsidR="001E41F3" w:rsidRDefault="00CC21D2">
            <w:pPr>
              <w:pStyle w:val="CRCoverPage"/>
              <w:spacing w:after="0"/>
              <w:ind w:left="100"/>
              <w:rPr>
                <w:noProof/>
              </w:rPr>
            </w:pPr>
            <w:r>
              <w:rPr>
                <w:noProof/>
              </w:rPr>
              <w:t>Inconsistent specifications may lead to interoperability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081079" w:rsidR="001E41F3" w:rsidRDefault="00F840F5">
            <w:pPr>
              <w:pStyle w:val="CRCoverPage"/>
              <w:spacing w:after="0"/>
              <w:ind w:left="100"/>
              <w:rPr>
                <w:noProof/>
              </w:rPr>
            </w:pPr>
            <w:r>
              <w:rPr>
                <w:noProof/>
              </w:rPr>
              <w:t xml:space="preserve">4.5.2-1, </w:t>
            </w:r>
            <w:r w:rsidR="00DA3370">
              <w:rPr>
                <w:noProof/>
              </w:rPr>
              <w:t xml:space="preserve">4.5.6, </w:t>
            </w:r>
            <w:r w:rsidR="00C414BD">
              <w:rPr>
                <w:noProof/>
              </w:rPr>
              <w:t>4.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E3A7A9" w:rsidR="001E41F3" w:rsidRDefault="00C414B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A3EB0A" w:rsidR="001E41F3" w:rsidRDefault="00C414B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67CC729" w:rsidR="001E41F3" w:rsidRDefault="00C414B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7F4F4B6" w14:textId="617492FD" w:rsidR="00F840F5" w:rsidRDefault="007A38A3" w:rsidP="00F840F5">
      <w:pPr>
        <w:keepNext/>
        <w:rPr>
          <w:noProof/>
        </w:rPr>
      </w:pPr>
      <w:r>
        <w:rPr>
          <w:noProof/>
        </w:rPr>
        <w:lastRenderedPageBreak/>
        <w:t>**** First Change ****</w:t>
      </w:r>
    </w:p>
    <w:p w14:paraId="40CF1869" w14:textId="0569249C" w:rsidR="00F840F5" w:rsidRDefault="00F840F5" w:rsidP="00F840F5">
      <w:pPr>
        <w:pStyle w:val="TH"/>
      </w:pPr>
      <w:del w:id="2" w:author="Richard Bradbury" w:date="2025-05-14T14:05:00Z" w16du:dateUtc="2025-05-14T13:05:00Z">
        <w:r w:rsidDel="007062D6">
          <w:object w:dxaOrig="26850" w:dyaOrig="20561" w14:anchorId="625A6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pt;height:389.9pt" o:ole="">
              <v:imagedata r:id="rId15" o:title=""/>
            </v:shape>
            <o:OLEObject Type="Embed" ProgID="Visio.Drawing.15" ShapeID="_x0000_i1025" DrawAspect="Content" ObjectID="_1808740054" r:id="rId16"/>
          </w:object>
        </w:r>
      </w:del>
      <w:ins w:id="3" w:author="Richard Bradbury" w:date="2025-05-14T14:33:00Z" w16du:dateUtc="2025-05-14T13:33:00Z">
        <w:r w:rsidR="00EA7A97">
          <w:object w:dxaOrig="26851" w:dyaOrig="20851" w14:anchorId="320D5B02">
            <v:shape id="_x0000_i1026" type="#_x0000_t75" style="width:512.85pt;height:398.05pt;mso-position-horizontal:absolute;mso-position-horizontal-relative:text;mso-position-vertical:absolute;mso-position-vertical-relative:text" o:ole="">
              <v:imagedata r:id="rId17" o:title=""/>
            </v:shape>
            <o:OLEObject Type="Embed" ProgID="Visio.Drawing.15" ShapeID="_x0000_i1026" DrawAspect="Content" ObjectID="_1808740055" r:id="rId18"/>
          </w:object>
        </w:r>
      </w:ins>
    </w:p>
    <w:p w14:paraId="63E842AB" w14:textId="77777777" w:rsidR="00F840F5" w:rsidRDefault="00F840F5" w:rsidP="00F840F5">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05281BF" w14:textId="77777777" w:rsidR="00F840F5" w:rsidRPr="003721A8" w:rsidRDefault="00F840F5" w:rsidP="00F840F5">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58485E3E" w14:textId="77777777" w:rsidR="00F840F5" w:rsidRPr="003721A8" w:rsidRDefault="00F840F5" w:rsidP="00F840F5">
      <w:pPr>
        <w:pStyle w:val="NF"/>
      </w:pPr>
      <w:r w:rsidRPr="003721A8">
        <w:t>NOTE 3:</w:t>
      </w:r>
      <w:r w:rsidRPr="003721A8">
        <w:tab/>
        <w:t>MBS Session Identifier is defined by clause 6.5.1 of TS 23.247 [5] as a Temporary Mobile Group Identity (TMGI) or a Source-Specific Multicast (SSM) IP address.</w:t>
      </w:r>
    </w:p>
    <w:p w14:paraId="6B5452E7" w14:textId="77777777" w:rsidR="00F840F5" w:rsidRPr="003721A8" w:rsidRDefault="00F840F5" w:rsidP="00F840F5">
      <w:pPr>
        <w:pStyle w:val="NF"/>
      </w:pPr>
    </w:p>
    <w:p w14:paraId="7D3438DC" w14:textId="113EFF43" w:rsidR="00687F9B" w:rsidRDefault="00F840F5" w:rsidP="00F840F5">
      <w:pPr>
        <w:pStyle w:val="TF"/>
        <w:rPr>
          <w:noProof/>
        </w:rPr>
      </w:pPr>
      <w:bookmarkStart w:id="4" w:name="_CRFigure4_5_21"/>
      <w:r w:rsidRPr="003721A8">
        <w:t>Figure</w:t>
      </w:r>
      <w:r>
        <w:t xml:space="preserve"> </w:t>
      </w:r>
      <w:bookmarkEnd w:id="4"/>
      <w:r w:rsidRPr="003721A8">
        <w:t>4.5.2-1: MBS User Services static information model</w:t>
      </w:r>
    </w:p>
    <w:p w14:paraId="77D1995F" w14:textId="77777777" w:rsidR="00F840F5" w:rsidRDefault="00F840F5">
      <w:pPr>
        <w:rPr>
          <w:noProof/>
        </w:rPr>
        <w:sectPr w:rsidR="00F840F5" w:rsidSect="00F840F5">
          <w:headerReference w:type="even" r:id="rId19"/>
          <w:headerReference w:type="default" r:id="rId20"/>
          <w:headerReference w:type="first" r:id="rId21"/>
          <w:footnotePr>
            <w:numRestart w:val="eachSect"/>
          </w:footnotePr>
          <w:pgSz w:w="16840" w:h="11907" w:orient="landscape" w:code="9"/>
          <w:pgMar w:top="1134" w:right="1418" w:bottom="1134" w:left="1134" w:header="680" w:footer="567" w:gutter="0"/>
          <w:cols w:space="720"/>
          <w:docGrid w:linePitch="272"/>
        </w:sectPr>
      </w:pPr>
    </w:p>
    <w:p w14:paraId="4D61BE06" w14:textId="463A5612" w:rsidR="00F840F5" w:rsidRDefault="00F840F5" w:rsidP="00F840F5">
      <w:bookmarkStart w:id="5" w:name="_Toc178587697"/>
      <w:r>
        <w:lastRenderedPageBreak/>
        <w:t>**** Next Change ****</w:t>
      </w:r>
    </w:p>
    <w:p w14:paraId="0C6810F5" w14:textId="4597032D" w:rsidR="00895678" w:rsidRPr="003721A8" w:rsidRDefault="00895678" w:rsidP="00895678">
      <w:pPr>
        <w:pStyle w:val="Heading3"/>
      </w:pPr>
      <w:r w:rsidRPr="003721A8">
        <w:t>4.5.6</w:t>
      </w:r>
      <w:r w:rsidRPr="003721A8">
        <w:tab/>
        <w:t>MBS Distribution Session parameters</w:t>
      </w:r>
      <w:bookmarkEnd w:id="5"/>
    </w:p>
    <w:p w14:paraId="0F5F4340" w14:textId="77777777" w:rsidR="00895678" w:rsidRPr="003721A8" w:rsidRDefault="00895678" w:rsidP="00895678">
      <w:r w:rsidRPr="003721A8">
        <w:t>This entity models an MBS Distribution Session, as provisioned by the MBS Application Provider and as managed by the MBSF. This MBSF subsequently uses this information to provision a corresponding MBS Distribution Session in the MBSTF.</w:t>
      </w:r>
    </w:p>
    <w:p w14:paraId="54A3A339" w14:textId="77777777" w:rsidR="00895678" w:rsidRDefault="00895678" w:rsidP="00895678">
      <w:pPr>
        <w:keepLines/>
      </w:pPr>
      <w:r>
        <w:t>The following parameters assigned by the MBS Application Provider may be updated by the MBS Application Provider at any time:</w:t>
      </w:r>
    </w:p>
    <w:p w14:paraId="6A310329" w14:textId="77777777" w:rsidR="007360C9" w:rsidRDefault="00895678" w:rsidP="00895678">
      <w:pPr>
        <w:pStyle w:val="B1"/>
      </w:pPr>
      <w:r>
        <w:t>-</w:t>
      </w:r>
      <w:r>
        <w:tab/>
      </w:r>
      <w:r w:rsidRPr="009B54AD">
        <w:t>Target service areas,</w:t>
      </w:r>
      <w:bookmarkStart w:id="6" w:name="_Hlk198126011"/>
    </w:p>
    <w:p w14:paraId="24B9ABA8" w14:textId="33E42F6F" w:rsidR="00895678" w:rsidRDefault="007360C9" w:rsidP="007360C9">
      <w:pPr>
        <w:pStyle w:val="NO"/>
        <w:rPr>
          <w:ins w:id="7" w:author="Richard Bradbury" w:date="2025-05-14T14:43:00Z" w16du:dateUtc="2025-05-14T13:43:00Z"/>
        </w:rPr>
      </w:pPr>
      <w:ins w:id="8" w:author="Richard Bradbury" w:date="2025-05-14T14:41:00Z" w16du:dateUtc="2025-05-14T13:41:00Z">
        <w:r>
          <w:t>NOTE:</w:t>
        </w:r>
        <w:r>
          <w:tab/>
        </w:r>
      </w:ins>
      <w:ins w:id="9" w:author="Richard Bradbury" w:date="2025-05-14T14:40:00Z" w16du:dateUtc="2025-05-14T13:40:00Z">
        <w:r w:rsidR="00C558D9">
          <w:t>W</w:t>
        </w:r>
      </w:ins>
      <w:ins w:id="10" w:author="Thorsten Lohmar" w:date="2025-05-13T16:29:00Z">
        <w:r w:rsidR="00415DF9">
          <w:t>hen the MBS Application Provider is outside the trust domain</w:t>
        </w:r>
      </w:ins>
      <w:ins w:id="11" w:author="Richard Bradbury" w:date="2025-05-14T14:31:00Z" w16du:dateUtc="2025-05-14T13:31:00Z">
        <w:r w:rsidR="00415DF9">
          <w:t xml:space="preserve"> th</w:t>
        </w:r>
      </w:ins>
      <w:ins w:id="12" w:author="Richard Bradbury" w:date="2025-05-14T14:40:00Z" w16du:dateUtc="2025-05-14T13:40:00Z">
        <w:r>
          <w:t>ese</w:t>
        </w:r>
      </w:ins>
      <w:ins w:id="13" w:author="Richard Bradbury" w:date="2025-05-14T14:31:00Z" w16du:dateUtc="2025-05-14T13:31:00Z">
        <w:r w:rsidR="00415DF9">
          <w:t xml:space="preserve"> </w:t>
        </w:r>
      </w:ins>
      <w:ins w:id="14" w:author="Thorsten Lohmar" w:date="2025-05-13T16:28:00Z">
        <w:r w:rsidR="00415DF9">
          <w:t xml:space="preserve">may be </w:t>
        </w:r>
      </w:ins>
      <w:ins w:id="15" w:author="Thorsten Lohmar" w:date="2025-05-13T16:40:00Z">
        <w:r w:rsidR="00415DF9">
          <w:t xml:space="preserve">provided </w:t>
        </w:r>
      </w:ins>
      <w:ins w:id="16" w:author="Thorsten Lohmar" w:date="2025-05-13T16:28:00Z">
        <w:r w:rsidR="00415DF9">
          <w:t xml:space="preserve">in form of a </w:t>
        </w:r>
      </w:ins>
      <w:ins w:id="17" w:author="Thorsten Lohmar" w:date="2025-05-13T16:29:00Z">
        <w:r w:rsidR="00415DF9">
          <w:t>list of geographical area(s) or civic address(es)</w:t>
        </w:r>
      </w:ins>
      <w:ins w:id="18" w:author="Richard Bradbury" w:date="2025-05-14T14:32:00Z" w16du:dateUtc="2025-05-14T13:32:00Z">
        <w:r w:rsidR="00415DF9">
          <w:t>.</w:t>
        </w:r>
      </w:ins>
      <w:bookmarkEnd w:id="6"/>
    </w:p>
    <w:p w14:paraId="01FB1FBB" w14:textId="471D35ED" w:rsidR="00895678" w:rsidRPr="009B54AD" w:rsidRDefault="00895678" w:rsidP="00895678">
      <w:pPr>
        <w:pStyle w:val="B1"/>
      </w:pPr>
      <w:r>
        <w:t>-</w:t>
      </w:r>
      <w:r>
        <w:tab/>
      </w:r>
      <w:r w:rsidRPr="009B54AD">
        <w:t>MBS Frequency Selection Area (FSA) Identifier (applicable only to broadcast Service type)</w:t>
      </w:r>
      <w:ins w:id="19" w:author="Richard Bradbury" w:date="2025-05-14T13:27:00Z" w16du:dateUtc="2025-05-14T12:27:00Z">
        <w:r w:rsidR="00D6199B">
          <w:t>.</w:t>
        </w:r>
      </w:ins>
    </w:p>
    <w:p w14:paraId="19FCF84A" w14:textId="77777777" w:rsidR="00895678" w:rsidRPr="009B54AD" w:rsidRDefault="00895678" w:rsidP="00895678">
      <w:pPr>
        <w:pStyle w:val="B1"/>
      </w:pPr>
      <w:r>
        <w:t>-</w:t>
      </w:r>
      <w:r>
        <w:tab/>
      </w:r>
      <w:r w:rsidRPr="009B54AD">
        <w:t>QoS information.</w:t>
      </w:r>
    </w:p>
    <w:p w14:paraId="18CE00EF" w14:textId="2BB29F73" w:rsidR="00895678" w:rsidRDefault="00895678" w:rsidP="00895678">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32069755" w14:textId="77777777" w:rsidR="00895678" w:rsidRPr="003721A8" w:rsidRDefault="00895678" w:rsidP="00895678">
      <w:pPr>
        <w:keepNext/>
      </w:pPr>
      <w:r w:rsidRPr="003721A8">
        <w:t>The baseline parameters for an MBS Distribution Session that are common to all distribution methods are listed in table 4.5.6</w:t>
      </w:r>
      <w:r w:rsidRPr="003721A8">
        <w:noBreakHyphen/>
        <w:t xml:space="preserve">1 below. All parameters are exposed to the MBS Application Provider except </w:t>
      </w:r>
      <w:proofErr w:type="gramStart"/>
      <w:r w:rsidRPr="003721A8">
        <w:t>where</w:t>
      </w:r>
      <w:proofErr w:type="gramEnd"/>
      <w:r w:rsidRPr="003721A8">
        <w:t xml:space="preserve"> noted otherwise.</w:t>
      </w:r>
    </w:p>
    <w:p w14:paraId="41E86ECC" w14:textId="77777777" w:rsidR="00895678" w:rsidRPr="003721A8" w:rsidRDefault="00895678" w:rsidP="00895678">
      <w:pPr>
        <w:pStyle w:val="TH"/>
      </w:pPr>
      <w:bookmarkStart w:id="20" w:name="_CRTable4_5_61"/>
      <w:r w:rsidRPr="003721A8">
        <w:t xml:space="preserve">Table </w:t>
      </w:r>
      <w:bookmarkEnd w:id="20"/>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95678" w:rsidRPr="003721A8" w14:paraId="108C2B00" w14:textId="77777777" w:rsidTr="00D04B5B">
        <w:tc>
          <w:tcPr>
            <w:tcW w:w="2263" w:type="dxa"/>
            <w:shd w:val="clear" w:color="auto" w:fill="BFBFBF" w:themeFill="background1" w:themeFillShade="BF"/>
          </w:tcPr>
          <w:p w14:paraId="0CEF5690" w14:textId="77777777" w:rsidR="00895678" w:rsidRPr="003721A8" w:rsidRDefault="00895678" w:rsidP="00D04B5B">
            <w:pPr>
              <w:pStyle w:val="TAH"/>
            </w:pPr>
            <w:r w:rsidRPr="003721A8">
              <w:t>Parameter</w:t>
            </w:r>
          </w:p>
        </w:tc>
        <w:tc>
          <w:tcPr>
            <w:tcW w:w="1276" w:type="dxa"/>
            <w:shd w:val="clear" w:color="auto" w:fill="BFBFBF" w:themeFill="background1" w:themeFillShade="BF"/>
          </w:tcPr>
          <w:p w14:paraId="54D88C9B" w14:textId="77777777" w:rsidR="00895678" w:rsidRPr="003721A8" w:rsidRDefault="00895678" w:rsidP="00D04B5B">
            <w:pPr>
              <w:pStyle w:val="TAH"/>
            </w:pPr>
            <w:r w:rsidRPr="003721A8">
              <w:t>Cardinality</w:t>
            </w:r>
          </w:p>
        </w:tc>
        <w:tc>
          <w:tcPr>
            <w:tcW w:w="1134" w:type="dxa"/>
            <w:tcBorders>
              <w:bottom w:val="single" w:sz="4" w:space="0" w:color="auto"/>
            </w:tcBorders>
            <w:shd w:val="clear" w:color="auto" w:fill="BFBFBF" w:themeFill="background1" w:themeFillShade="BF"/>
          </w:tcPr>
          <w:p w14:paraId="1296FC4A" w14:textId="77777777" w:rsidR="00895678" w:rsidRPr="003721A8" w:rsidRDefault="00895678" w:rsidP="00D04B5B">
            <w:pPr>
              <w:pStyle w:val="TAH"/>
            </w:pPr>
            <w:r w:rsidRPr="003721A8">
              <w:t>Assigner</w:t>
            </w:r>
          </w:p>
        </w:tc>
        <w:tc>
          <w:tcPr>
            <w:tcW w:w="4956" w:type="dxa"/>
            <w:shd w:val="clear" w:color="auto" w:fill="BFBFBF" w:themeFill="background1" w:themeFillShade="BF"/>
          </w:tcPr>
          <w:p w14:paraId="45595E87" w14:textId="77777777" w:rsidR="00895678" w:rsidRPr="003721A8" w:rsidRDefault="00895678" w:rsidP="00D04B5B">
            <w:pPr>
              <w:pStyle w:val="TAH"/>
            </w:pPr>
            <w:r w:rsidRPr="003721A8">
              <w:t>Description</w:t>
            </w:r>
          </w:p>
        </w:tc>
      </w:tr>
      <w:tr w:rsidR="00895678" w:rsidRPr="003721A8" w14:paraId="0B9F71F6" w14:textId="77777777" w:rsidTr="00D04B5B">
        <w:tc>
          <w:tcPr>
            <w:tcW w:w="2263" w:type="dxa"/>
          </w:tcPr>
          <w:p w14:paraId="6C5A5D30" w14:textId="77777777" w:rsidR="00895678" w:rsidRPr="003721A8" w:rsidRDefault="00895678" w:rsidP="00D04B5B">
            <w:pPr>
              <w:pStyle w:val="TAL"/>
            </w:pPr>
            <w:r w:rsidRPr="003721A8">
              <w:t>Distribution Session Identifier</w:t>
            </w:r>
          </w:p>
        </w:tc>
        <w:tc>
          <w:tcPr>
            <w:tcW w:w="1276" w:type="dxa"/>
          </w:tcPr>
          <w:p w14:paraId="61B5F17F" w14:textId="77777777" w:rsidR="00895678" w:rsidRPr="003721A8" w:rsidRDefault="00895678" w:rsidP="00D04B5B">
            <w:pPr>
              <w:pStyle w:val="TAC"/>
            </w:pPr>
            <w:r w:rsidRPr="003721A8">
              <w:t>1..1</w:t>
            </w:r>
          </w:p>
        </w:tc>
        <w:tc>
          <w:tcPr>
            <w:tcW w:w="1134" w:type="dxa"/>
            <w:tcBorders>
              <w:bottom w:val="nil"/>
            </w:tcBorders>
            <w:shd w:val="clear" w:color="auto" w:fill="auto"/>
          </w:tcPr>
          <w:p w14:paraId="1BFE871B" w14:textId="77777777" w:rsidR="00895678" w:rsidRPr="003721A8" w:rsidRDefault="00895678" w:rsidP="00D04B5B">
            <w:pPr>
              <w:pStyle w:val="TAL"/>
            </w:pPr>
            <w:r w:rsidRPr="003721A8">
              <w:t>MBSF</w:t>
            </w:r>
          </w:p>
        </w:tc>
        <w:tc>
          <w:tcPr>
            <w:tcW w:w="4956" w:type="dxa"/>
          </w:tcPr>
          <w:p w14:paraId="0E91D4DA" w14:textId="77777777" w:rsidR="00895678" w:rsidRPr="003721A8" w:rsidRDefault="00895678" w:rsidP="00D04B5B">
            <w:pPr>
              <w:pStyle w:val="TAL"/>
            </w:pPr>
            <w:r w:rsidRPr="003721A8">
              <w:t>An identifier for this MBS Distribution Session that is unique within the scope of the MBS User Service (see clause 4.5.3).</w:t>
            </w:r>
          </w:p>
        </w:tc>
      </w:tr>
      <w:tr w:rsidR="00895678" w:rsidRPr="003721A8" w14:paraId="090F38EB" w14:textId="77777777" w:rsidTr="00D04B5B">
        <w:tc>
          <w:tcPr>
            <w:tcW w:w="2263" w:type="dxa"/>
            <w:tcBorders>
              <w:bottom w:val="single" w:sz="4" w:space="0" w:color="auto"/>
            </w:tcBorders>
          </w:tcPr>
          <w:p w14:paraId="7EE397C5" w14:textId="77777777" w:rsidR="00895678" w:rsidRPr="003721A8" w:rsidRDefault="00895678" w:rsidP="00D04B5B">
            <w:pPr>
              <w:pStyle w:val="TAL"/>
            </w:pPr>
            <w:r w:rsidRPr="003721A8">
              <w:t>State</w:t>
            </w:r>
          </w:p>
        </w:tc>
        <w:tc>
          <w:tcPr>
            <w:tcW w:w="1276" w:type="dxa"/>
            <w:tcBorders>
              <w:bottom w:val="single" w:sz="4" w:space="0" w:color="auto"/>
            </w:tcBorders>
          </w:tcPr>
          <w:p w14:paraId="7C42639D"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19F47267" w14:textId="77777777" w:rsidR="00895678" w:rsidRPr="003721A8" w:rsidRDefault="00895678" w:rsidP="00D04B5B">
            <w:pPr>
              <w:pStyle w:val="TAL"/>
            </w:pPr>
          </w:p>
        </w:tc>
        <w:tc>
          <w:tcPr>
            <w:tcW w:w="4956" w:type="dxa"/>
            <w:tcBorders>
              <w:bottom w:val="single" w:sz="4" w:space="0" w:color="auto"/>
            </w:tcBorders>
          </w:tcPr>
          <w:p w14:paraId="51D59057" w14:textId="77777777" w:rsidR="00895678" w:rsidRPr="003721A8" w:rsidRDefault="00895678" w:rsidP="00D04B5B">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895678" w:rsidRPr="003721A8" w14:paraId="134079A8" w14:textId="77777777" w:rsidTr="00D04B5B">
        <w:tc>
          <w:tcPr>
            <w:tcW w:w="2263" w:type="dxa"/>
            <w:shd w:val="clear" w:color="auto" w:fill="D9D9D9" w:themeFill="background1" w:themeFillShade="D9"/>
          </w:tcPr>
          <w:p w14:paraId="280744A6" w14:textId="77777777" w:rsidR="00895678" w:rsidRPr="003721A8" w:rsidRDefault="00895678" w:rsidP="00D04B5B">
            <w:pPr>
              <w:pStyle w:val="TAL"/>
            </w:pPr>
            <w:r w:rsidRPr="003721A8">
              <w:t>MBS Session Context</w:t>
            </w:r>
          </w:p>
        </w:tc>
        <w:tc>
          <w:tcPr>
            <w:tcW w:w="1276" w:type="dxa"/>
            <w:shd w:val="clear" w:color="auto" w:fill="D9D9D9" w:themeFill="background1" w:themeFillShade="D9"/>
          </w:tcPr>
          <w:p w14:paraId="39E14D67" w14:textId="77777777" w:rsidR="00895678" w:rsidRPr="003721A8" w:rsidRDefault="00895678" w:rsidP="00D04B5B">
            <w:pPr>
              <w:pStyle w:val="TAC"/>
            </w:pPr>
            <w:proofErr w:type="gramStart"/>
            <w:r w:rsidRPr="003721A8">
              <w:t>1..*</w:t>
            </w:r>
            <w:proofErr w:type="gramEnd"/>
          </w:p>
        </w:tc>
        <w:tc>
          <w:tcPr>
            <w:tcW w:w="1134" w:type="dxa"/>
            <w:tcBorders>
              <w:top w:val="nil"/>
              <w:bottom w:val="nil"/>
            </w:tcBorders>
            <w:shd w:val="clear" w:color="auto" w:fill="auto"/>
          </w:tcPr>
          <w:p w14:paraId="13632BA2" w14:textId="77777777" w:rsidR="00895678" w:rsidRPr="003721A8" w:rsidRDefault="00895678" w:rsidP="00D04B5B">
            <w:pPr>
              <w:pStyle w:val="TAL"/>
            </w:pPr>
          </w:p>
        </w:tc>
        <w:tc>
          <w:tcPr>
            <w:tcW w:w="4956" w:type="dxa"/>
            <w:shd w:val="clear" w:color="auto" w:fill="D9D9D9" w:themeFill="background1" w:themeFillShade="D9"/>
          </w:tcPr>
          <w:p w14:paraId="5E8D96B4" w14:textId="77777777" w:rsidR="00895678" w:rsidRPr="003721A8" w:rsidRDefault="00895678" w:rsidP="00D04B5B">
            <w:pPr>
              <w:pStyle w:val="TAL"/>
            </w:pPr>
            <w:r w:rsidRPr="003721A8">
              <w:t>As defined in clause 6.9 of TS 23.247 [5] (see NOTE 1).</w:t>
            </w:r>
          </w:p>
          <w:p w14:paraId="78DB61B6" w14:textId="77777777" w:rsidR="00895678" w:rsidRPr="003721A8" w:rsidRDefault="00895678" w:rsidP="00D04B5B">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895678" w:rsidRPr="003721A8" w14:paraId="35FBB7BA" w14:textId="77777777" w:rsidTr="00D04B5B">
        <w:tc>
          <w:tcPr>
            <w:tcW w:w="2263" w:type="dxa"/>
            <w:shd w:val="clear" w:color="auto" w:fill="D9D9D9" w:themeFill="background1" w:themeFillShade="D9"/>
          </w:tcPr>
          <w:p w14:paraId="2B87E34C" w14:textId="77777777" w:rsidR="00895678" w:rsidRPr="003721A8" w:rsidRDefault="00895678" w:rsidP="00D04B5B">
            <w:pPr>
              <w:pStyle w:val="TAL"/>
            </w:pPr>
            <w:r w:rsidRPr="003721A8">
              <w:t>MB</w:t>
            </w:r>
            <w:r w:rsidRPr="003721A8">
              <w:noBreakHyphen/>
              <w:t>UPF tunnel endpoint address</w:t>
            </w:r>
          </w:p>
        </w:tc>
        <w:tc>
          <w:tcPr>
            <w:tcW w:w="1276" w:type="dxa"/>
            <w:shd w:val="clear" w:color="auto" w:fill="D9D9D9" w:themeFill="background1" w:themeFillShade="D9"/>
          </w:tcPr>
          <w:p w14:paraId="1727961B" w14:textId="77777777" w:rsidR="00895678" w:rsidRPr="003721A8" w:rsidRDefault="00895678" w:rsidP="00D04B5B">
            <w:pPr>
              <w:pStyle w:val="TAC"/>
            </w:pPr>
            <w:r>
              <w:t>0</w:t>
            </w:r>
            <w:r w:rsidRPr="003721A8">
              <w:t>..1</w:t>
            </w:r>
          </w:p>
        </w:tc>
        <w:tc>
          <w:tcPr>
            <w:tcW w:w="1134" w:type="dxa"/>
            <w:tcBorders>
              <w:top w:val="nil"/>
              <w:bottom w:val="nil"/>
            </w:tcBorders>
            <w:shd w:val="clear" w:color="auto" w:fill="auto"/>
          </w:tcPr>
          <w:p w14:paraId="64B645D3" w14:textId="77777777" w:rsidR="00895678" w:rsidRPr="003721A8" w:rsidRDefault="00895678" w:rsidP="00D04B5B">
            <w:pPr>
              <w:pStyle w:val="TAL"/>
            </w:pPr>
          </w:p>
        </w:tc>
        <w:tc>
          <w:tcPr>
            <w:tcW w:w="4956" w:type="dxa"/>
            <w:shd w:val="clear" w:color="auto" w:fill="D9D9D9" w:themeFill="background1" w:themeFillShade="D9"/>
          </w:tcPr>
          <w:p w14:paraId="3FA19C73" w14:textId="77777777" w:rsidR="00895678" w:rsidRPr="003721A8" w:rsidRDefault="00895678" w:rsidP="00D04B5B">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895678" w:rsidRPr="003721A8" w14:paraId="1C47BCA1" w14:textId="77777777" w:rsidTr="00D04B5B">
        <w:tc>
          <w:tcPr>
            <w:tcW w:w="2263" w:type="dxa"/>
            <w:shd w:val="clear" w:color="auto" w:fill="D9D9D9" w:themeFill="background1" w:themeFillShade="D9"/>
          </w:tcPr>
          <w:p w14:paraId="14C42D25" w14:textId="77777777" w:rsidR="00895678" w:rsidRPr="003721A8" w:rsidRDefault="00895678" w:rsidP="00D04B5B">
            <w:pPr>
              <w:pStyle w:val="TAL"/>
            </w:pPr>
            <w:r>
              <w:t>MBMS GW tunnel endpoint address</w:t>
            </w:r>
          </w:p>
        </w:tc>
        <w:tc>
          <w:tcPr>
            <w:tcW w:w="1276" w:type="dxa"/>
            <w:shd w:val="clear" w:color="auto" w:fill="D9D9D9" w:themeFill="background1" w:themeFillShade="D9"/>
          </w:tcPr>
          <w:p w14:paraId="45049E5C" w14:textId="77777777" w:rsidR="00895678" w:rsidRPr="003721A8" w:rsidRDefault="00895678" w:rsidP="00D04B5B">
            <w:pPr>
              <w:pStyle w:val="TAC"/>
            </w:pPr>
            <w:r>
              <w:t>0..1</w:t>
            </w:r>
          </w:p>
        </w:tc>
        <w:tc>
          <w:tcPr>
            <w:tcW w:w="1134" w:type="dxa"/>
            <w:tcBorders>
              <w:top w:val="nil"/>
              <w:bottom w:val="nil"/>
            </w:tcBorders>
            <w:shd w:val="clear" w:color="auto" w:fill="auto"/>
          </w:tcPr>
          <w:p w14:paraId="5D3C18EB" w14:textId="77777777" w:rsidR="00895678" w:rsidRPr="003721A8" w:rsidRDefault="00895678" w:rsidP="00D04B5B">
            <w:pPr>
              <w:pStyle w:val="TAL"/>
            </w:pPr>
          </w:p>
        </w:tc>
        <w:tc>
          <w:tcPr>
            <w:tcW w:w="4956" w:type="dxa"/>
            <w:shd w:val="clear" w:color="auto" w:fill="D9D9D9" w:themeFill="background1" w:themeFillShade="D9"/>
          </w:tcPr>
          <w:p w14:paraId="6594E5FB" w14:textId="77777777" w:rsidR="00895678" w:rsidRPr="003721A8" w:rsidRDefault="00895678" w:rsidP="00D04B5B">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895678" w:rsidRPr="003721A8" w14:paraId="71BFBB4E" w14:textId="77777777" w:rsidTr="00D04B5B">
        <w:tc>
          <w:tcPr>
            <w:tcW w:w="2263" w:type="dxa"/>
            <w:shd w:val="clear" w:color="auto" w:fill="D9D9D9" w:themeFill="background1" w:themeFillShade="D9"/>
          </w:tcPr>
          <w:p w14:paraId="071C3C4A" w14:textId="77777777" w:rsidR="00895678" w:rsidRPr="003721A8" w:rsidRDefault="00895678" w:rsidP="00D04B5B">
            <w:pPr>
              <w:pStyle w:val="TAL"/>
              <w:keepNext w:val="0"/>
            </w:pPr>
            <w:r w:rsidRPr="003721A8">
              <w:t>User Plane traffic flow information</w:t>
            </w:r>
          </w:p>
        </w:tc>
        <w:tc>
          <w:tcPr>
            <w:tcW w:w="1276" w:type="dxa"/>
            <w:shd w:val="clear" w:color="auto" w:fill="D9D9D9" w:themeFill="background1" w:themeFillShade="D9"/>
          </w:tcPr>
          <w:p w14:paraId="6141A784" w14:textId="77777777" w:rsidR="00895678" w:rsidRPr="003721A8" w:rsidRDefault="00895678" w:rsidP="00D04B5B">
            <w:pPr>
              <w:pStyle w:val="TAC"/>
              <w:keepNext w:val="0"/>
            </w:pPr>
            <w:r w:rsidRPr="003721A8">
              <w:t>0..1</w:t>
            </w:r>
          </w:p>
        </w:tc>
        <w:tc>
          <w:tcPr>
            <w:tcW w:w="1134" w:type="dxa"/>
            <w:tcBorders>
              <w:top w:val="nil"/>
            </w:tcBorders>
            <w:shd w:val="clear" w:color="auto" w:fill="auto"/>
          </w:tcPr>
          <w:p w14:paraId="2EC45B7B" w14:textId="77777777" w:rsidR="00895678" w:rsidRPr="003721A8" w:rsidRDefault="00895678" w:rsidP="00D04B5B">
            <w:pPr>
              <w:pStyle w:val="TAL"/>
              <w:keepNext w:val="0"/>
            </w:pPr>
          </w:p>
        </w:tc>
        <w:tc>
          <w:tcPr>
            <w:tcW w:w="4956" w:type="dxa"/>
            <w:shd w:val="clear" w:color="auto" w:fill="D9D9D9" w:themeFill="background1" w:themeFillShade="D9"/>
          </w:tcPr>
          <w:p w14:paraId="3DF64012" w14:textId="77777777" w:rsidR="00895678" w:rsidRPr="003721A8" w:rsidRDefault="00895678" w:rsidP="00D04B5B">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2B04C9D5" w14:textId="77777777" w:rsidR="00895678" w:rsidRPr="003721A8" w:rsidRDefault="00895678" w:rsidP="00D04B5B">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895678" w:rsidRPr="003721A8" w14:paraId="67E2839D" w14:textId="77777777" w:rsidTr="00D04B5B">
        <w:tc>
          <w:tcPr>
            <w:tcW w:w="2263" w:type="dxa"/>
          </w:tcPr>
          <w:p w14:paraId="638191C0" w14:textId="77777777" w:rsidR="00895678" w:rsidRPr="003721A8" w:rsidRDefault="00895678" w:rsidP="00D04B5B">
            <w:pPr>
              <w:pStyle w:val="TAL"/>
            </w:pPr>
            <w:r w:rsidRPr="003721A8">
              <w:lastRenderedPageBreak/>
              <w:t>MBS Session Identifier</w:t>
            </w:r>
          </w:p>
        </w:tc>
        <w:tc>
          <w:tcPr>
            <w:tcW w:w="1276" w:type="dxa"/>
          </w:tcPr>
          <w:p w14:paraId="7CC15AAC" w14:textId="77777777" w:rsidR="00895678" w:rsidRPr="003721A8" w:rsidRDefault="00895678" w:rsidP="00D04B5B">
            <w:pPr>
              <w:pStyle w:val="TAC"/>
            </w:pPr>
            <w:r w:rsidRPr="003721A8">
              <w:t>0..1</w:t>
            </w:r>
          </w:p>
        </w:tc>
        <w:tc>
          <w:tcPr>
            <w:tcW w:w="1134" w:type="dxa"/>
            <w:tcBorders>
              <w:bottom w:val="single" w:sz="4" w:space="0" w:color="auto"/>
            </w:tcBorders>
          </w:tcPr>
          <w:p w14:paraId="20C07637" w14:textId="77777777" w:rsidR="00895678" w:rsidRPr="003721A8" w:rsidRDefault="00895678" w:rsidP="00D04B5B">
            <w:pPr>
              <w:pStyle w:val="TAL"/>
            </w:pPr>
            <w:r w:rsidRPr="003721A8">
              <w:t>MBSF or MBS Application Provider</w:t>
            </w:r>
          </w:p>
        </w:tc>
        <w:tc>
          <w:tcPr>
            <w:tcW w:w="4956" w:type="dxa"/>
          </w:tcPr>
          <w:p w14:paraId="1283EE08" w14:textId="77777777" w:rsidR="00895678" w:rsidRPr="003721A8" w:rsidRDefault="00895678" w:rsidP="00D04B5B">
            <w:pPr>
              <w:pStyle w:val="TAL"/>
            </w:pPr>
            <w:r w:rsidRPr="003721A8">
              <w:t>The Temporary Mobile Group Identity (TMGI) or Source-Specific Multicast (SSM) IP address of the MBS Session supporting this MBS Distribution Session (see NOTE 2).</w:t>
            </w:r>
          </w:p>
          <w:p w14:paraId="6A4F5869" w14:textId="77777777" w:rsidR="00895678" w:rsidRPr="003721A8" w:rsidRDefault="00895678" w:rsidP="00D04B5B">
            <w:pPr>
              <w:pStyle w:val="TAL"/>
            </w:pPr>
            <w:r w:rsidRPr="003721A8">
              <w:t>Multiple MBS Distribution Sessions within the scope of the same MBS User Service may share the same value if they are location-dependent MBS Services, as defined in clause 6.2.3 of TS 23.247[5].</w:t>
            </w:r>
          </w:p>
          <w:p w14:paraId="00FF9422" w14:textId="77777777" w:rsidR="00895678" w:rsidRPr="003721A8" w:rsidRDefault="00895678" w:rsidP="00D04B5B">
            <w:pPr>
              <w:pStyle w:val="TAL"/>
            </w:pPr>
            <w:r w:rsidRPr="003721A8">
              <w:t>TMGI values are allocated by the MBSF in conjunction with the MB</w:t>
            </w:r>
            <w:r w:rsidRPr="003721A8">
              <w:noBreakHyphen/>
              <w:t>SMF unless supplied by the MBS Application Provider at the time of provisioning.</w:t>
            </w:r>
          </w:p>
        </w:tc>
      </w:tr>
      <w:tr w:rsidR="00895678" w:rsidRPr="003721A8" w14:paraId="28AC1F63" w14:textId="77777777" w:rsidTr="00D04B5B">
        <w:tc>
          <w:tcPr>
            <w:tcW w:w="2263" w:type="dxa"/>
          </w:tcPr>
          <w:p w14:paraId="77DFFEC4" w14:textId="77777777" w:rsidR="00895678" w:rsidRPr="003721A8" w:rsidRDefault="00895678" w:rsidP="00D04B5B">
            <w:pPr>
              <w:pStyle w:val="TAL"/>
              <w:keepNext w:val="0"/>
            </w:pPr>
            <w:r w:rsidRPr="003721A8">
              <w:t>Target service areas</w:t>
            </w:r>
          </w:p>
        </w:tc>
        <w:tc>
          <w:tcPr>
            <w:tcW w:w="1276" w:type="dxa"/>
          </w:tcPr>
          <w:p w14:paraId="673D9D9C" w14:textId="77777777" w:rsidR="00895678" w:rsidRPr="003721A8" w:rsidRDefault="00895678" w:rsidP="00D04B5B">
            <w:pPr>
              <w:pStyle w:val="TAC"/>
              <w:keepNext w:val="0"/>
            </w:pPr>
            <w:proofErr w:type="gramStart"/>
            <w:r w:rsidRPr="003721A8">
              <w:t>0..*</w:t>
            </w:r>
            <w:proofErr w:type="gramEnd"/>
          </w:p>
        </w:tc>
        <w:tc>
          <w:tcPr>
            <w:tcW w:w="1134" w:type="dxa"/>
            <w:tcBorders>
              <w:bottom w:val="nil"/>
            </w:tcBorders>
            <w:shd w:val="clear" w:color="auto" w:fill="auto"/>
          </w:tcPr>
          <w:p w14:paraId="41D465FA" w14:textId="77777777" w:rsidR="00895678" w:rsidRPr="003721A8" w:rsidRDefault="00895678" w:rsidP="00D04B5B">
            <w:pPr>
              <w:pStyle w:val="TAL"/>
              <w:keepNext w:val="0"/>
            </w:pPr>
            <w:r w:rsidRPr="003721A8">
              <w:t>MBS Application Provider</w:t>
            </w:r>
          </w:p>
        </w:tc>
        <w:tc>
          <w:tcPr>
            <w:tcW w:w="4956" w:type="dxa"/>
          </w:tcPr>
          <w:p w14:paraId="0C590EC6" w14:textId="77777777" w:rsidR="00895678" w:rsidRPr="003721A8" w:rsidRDefault="00895678" w:rsidP="00D04B5B">
            <w:pPr>
              <w:pStyle w:val="TAL"/>
            </w:pPr>
            <w:r w:rsidRPr="003721A8">
              <w:t xml:space="preserve">The </w:t>
            </w:r>
            <w:r>
              <w:t xml:space="preserve">set of regions comprising the MBS </w:t>
            </w:r>
            <w:r w:rsidRPr="003721A8">
              <w:t>service area in which this MBS Distribution Session is to be made available (see NOTE 2).</w:t>
            </w:r>
          </w:p>
          <w:p w14:paraId="4F988B6F" w14:textId="77777777" w:rsidR="00895678" w:rsidRPr="003721A8" w:rsidRDefault="00895678" w:rsidP="00D04B5B">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2A2A026F" w14:textId="77777777" w:rsidR="00895678" w:rsidRPr="003721A8" w:rsidRDefault="00895678" w:rsidP="00D04B5B">
            <w:pPr>
              <w:pStyle w:val="TAL"/>
            </w:pPr>
            <w:r w:rsidRPr="003721A8">
              <w:t>A unique MBS Session Context shall be associated with the MBS Distribution Session for each declared service area, distinguishable by its Area Session Identifier.</w:t>
            </w:r>
          </w:p>
        </w:tc>
      </w:tr>
      <w:tr w:rsidR="00895678" w:rsidRPr="003721A8" w14:paraId="6BF3E838" w14:textId="77777777" w:rsidTr="00D04B5B">
        <w:tc>
          <w:tcPr>
            <w:tcW w:w="2263" w:type="dxa"/>
          </w:tcPr>
          <w:p w14:paraId="6E3CE23E" w14:textId="77777777" w:rsidR="00895678" w:rsidRPr="003721A8" w:rsidRDefault="00895678" w:rsidP="00D04B5B">
            <w:pPr>
              <w:pStyle w:val="TAL"/>
              <w:keepNext w:val="0"/>
            </w:pPr>
            <w:r>
              <w:t>MBS Frequency Selection Area (FSA) Identifier</w:t>
            </w:r>
          </w:p>
        </w:tc>
        <w:tc>
          <w:tcPr>
            <w:tcW w:w="1276" w:type="dxa"/>
          </w:tcPr>
          <w:p w14:paraId="30C05717"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5DD9DCDA" w14:textId="77777777" w:rsidR="00895678" w:rsidRPr="003721A8" w:rsidRDefault="00895678" w:rsidP="00D04B5B">
            <w:pPr>
              <w:pStyle w:val="TAL"/>
              <w:keepNext w:val="0"/>
            </w:pPr>
          </w:p>
        </w:tc>
        <w:tc>
          <w:tcPr>
            <w:tcW w:w="4956" w:type="dxa"/>
          </w:tcPr>
          <w:p w14:paraId="09FA8CB0" w14:textId="77777777" w:rsidR="00895678" w:rsidRPr="003721A8" w:rsidRDefault="00895678" w:rsidP="00D04B5B">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895678" w:rsidRPr="003721A8" w14:paraId="28B72982" w14:textId="77777777" w:rsidTr="00D04B5B">
        <w:tc>
          <w:tcPr>
            <w:tcW w:w="2263" w:type="dxa"/>
          </w:tcPr>
          <w:p w14:paraId="07209399" w14:textId="77777777" w:rsidR="00895678" w:rsidRPr="003721A8" w:rsidRDefault="00895678" w:rsidP="00D04B5B">
            <w:pPr>
              <w:pStyle w:val="TAL"/>
              <w:keepNext w:val="0"/>
            </w:pPr>
            <w:r>
              <w:t>Location-dependent service flag</w:t>
            </w:r>
          </w:p>
        </w:tc>
        <w:tc>
          <w:tcPr>
            <w:tcW w:w="1276" w:type="dxa"/>
          </w:tcPr>
          <w:p w14:paraId="07CB13C0"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14C164F3" w14:textId="77777777" w:rsidR="00895678" w:rsidRPr="003721A8" w:rsidRDefault="00895678" w:rsidP="00D04B5B">
            <w:pPr>
              <w:pStyle w:val="TAL"/>
              <w:keepNext w:val="0"/>
            </w:pPr>
          </w:p>
        </w:tc>
        <w:tc>
          <w:tcPr>
            <w:tcW w:w="4956" w:type="dxa"/>
          </w:tcPr>
          <w:p w14:paraId="5A4A7A98" w14:textId="77777777" w:rsidR="00895678" w:rsidRDefault="00895678" w:rsidP="00D04B5B">
            <w:pPr>
              <w:pStyle w:val="TAL"/>
            </w:pPr>
            <w:r>
              <w:t>An indication that this MBS Distribution Session corresponds to a location-dependent MBS Session.</w:t>
            </w:r>
          </w:p>
          <w:p w14:paraId="764DFB86" w14:textId="77777777" w:rsidR="00895678" w:rsidRPr="003721A8" w:rsidRDefault="00895678" w:rsidP="00D04B5B">
            <w:pPr>
              <w:pStyle w:val="TAL"/>
            </w:pPr>
            <w:r>
              <w:t xml:space="preserve">If the flag is unset or omitted, the MBS Distribution Session is not </w:t>
            </w:r>
            <w:proofErr w:type="gramStart"/>
            <w:r>
              <w:t>location-dependent</w:t>
            </w:r>
            <w:proofErr w:type="gramEnd"/>
            <w:r>
              <w:t>.</w:t>
            </w:r>
          </w:p>
        </w:tc>
      </w:tr>
      <w:tr w:rsidR="00895678" w:rsidRPr="003721A8" w14:paraId="752855DA" w14:textId="77777777" w:rsidTr="00D04B5B">
        <w:tc>
          <w:tcPr>
            <w:tcW w:w="2263" w:type="dxa"/>
          </w:tcPr>
          <w:p w14:paraId="15C03460" w14:textId="77777777" w:rsidR="00895678" w:rsidRPr="003721A8" w:rsidRDefault="00895678" w:rsidP="00D04B5B">
            <w:pPr>
              <w:pStyle w:val="TAL"/>
              <w:keepNext w:val="0"/>
            </w:pPr>
            <w:r>
              <w:t>Multiplexed service flag</w:t>
            </w:r>
          </w:p>
        </w:tc>
        <w:tc>
          <w:tcPr>
            <w:tcW w:w="1276" w:type="dxa"/>
          </w:tcPr>
          <w:p w14:paraId="09A5F9AE"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3F684188" w14:textId="77777777" w:rsidR="00895678" w:rsidRPr="003721A8" w:rsidRDefault="00895678" w:rsidP="00D04B5B">
            <w:pPr>
              <w:pStyle w:val="TAL"/>
              <w:keepNext w:val="0"/>
            </w:pPr>
          </w:p>
        </w:tc>
        <w:tc>
          <w:tcPr>
            <w:tcW w:w="4956" w:type="dxa"/>
          </w:tcPr>
          <w:p w14:paraId="1DA6D686" w14:textId="77777777" w:rsidR="00895678" w:rsidRDefault="00895678" w:rsidP="00D04B5B">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24809D89" w14:textId="77777777" w:rsidR="00895678" w:rsidRPr="003721A8" w:rsidRDefault="00895678" w:rsidP="00D04B5B">
            <w:pPr>
              <w:pStyle w:val="TAL"/>
            </w:pPr>
            <w:r>
              <w:t>All MBS Distribution Sessions in the multiplex shall be assigned the same MBS Session Identifier.</w:t>
            </w:r>
          </w:p>
        </w:tc>
      </w:tr>
      <w:tr w:rsidR="00895678" w:rsidRPr="003721A8" w14:paraId="7F9D1E10" w14:textId="77777777" w:rsidTr="00D04B5B">
        <w:tc>
          <w:tcPr>
            <w:tcW w:w="2263" w:type="dxa"/>
          </w:tcPr>
          <w:p w14:paraId="2772782B" w14:textId="77777777" w:rsidR="00895678" w:rsidRPr="003721A8" w:rsidRDefault="00895678" w:rsidP="00D04B5B">
            <w:pPr>
              <w:pStyle w:val="TAL"/>
              <w:keepNext w:val="0"/>
            </w:pPr>
            <w:r>
              <w:t>Restricted membership flag</w:t>
            </w:r>
          </w:p>
        </w:tc>
        <w:tc>
          <w:tcPr>
            <w:tcW w:w="1276" w:type="dxa"/>
          </w:tcPr>
          <w:p w14:paraId="6D78D9B8" w14:textId="77777777" w:rsidR="00895678" w:rsidRPr="003721A8" w:rsidRDefault="00895678" w:rsidP="00D04B5B">
            <w:pPr>
              <w:pStyle w:val="TAC"/>
              <w:keepNext w:val="0"/>
            </w:pPr>
            <w:r>
              <w:t>0..1</w:t>
            </w:r>
          </w:p>
        </w:tc>
        <w:tc>
          <w:tcPr>
            <w:tcW w:w="1134" w:type="dxa"/>
            <w:tcBorders>
              <w:top w:val="nil"/>
              <w:bottom w:val="nil"/>
            </w:tcBorders>
            <w:shd w:val="clear" w:color="auto" w:fill="auto"/>
          </w:tcPr>
          <w:p w14:paraId="5045485A" w14:textId="77777777" w:rsidR="00895678" w:rsidRPr="003721A8" w:rsidRDefault="00895678" w:rsidP="00D04B5B">
            <w:pPr>
              <w:pStyle w:val="TAL"/>
              <w:keepNext w:val="0"/>
            </w:pPr>
          </w:p>
        </w:tc>
        <w:tc>
          <w:tcPr>
            <w:tcW w:w="4956" w:type="dxa"/>
          </w:tcPr>
          <w:p w14:paraId="0CF57CBD" w14:textId="77777777" w:rsidR="00895678" w:rsidRDefault="00895678" w:rsidP="00D04B5B">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40BF228C" w14:textId="77777777" w:rsidR="00895678" w:rsidRPr="003721A8" w:rsidRDefault="00895678" w:rsidP="00D04B5B">
            <w:pPr>
              <w:pStyle w:val="TAL"/>
            </w:pPr>
            <w:r>
              <w:t>If the flag is set, only UEs in the restricted set are permitted to join thls MBS Distribution Session; otherwise, any UE is permitted to join.</w:t>
            </w:r>
          </w:p>
        </w:tc>
      </w:tr>
      <w:tr w:rsidR="00895678" w:rsidRPr="003721A8" w14:paraId="031E6571" w14:textId="77777777" w:rsidTr="00D04B5B">
        <w:tc>
          <w:tcPr>
            <w:tcW w:w="2263" w:type="dxa"/>
          </w:tcPr>
          <w:p w14:paraId="49973769" w14:textId="77777777" w:rsidR="00895678" w:rsidRPr="003721A8" w:rsidRDefault="00895678" w:rsidP="00D04B5B">
            <w:pPr>
              <w:pStyle w:val="TAL"/>
              <w:keepNext w:val="0"/>
            </w:pPr>
            <w:r w:rsidRPr="003721A8">
              <w:t>QoS information</w:t>
            </w:r>
          </w:p>
        </w:tc>
        <w:tc>
          <w:tcPr>
            <w:tcW w:w="1276" w:type="dxa"/>
          </w:tcPr>
          <w:p w14:paraId="49358AB0" w14:textId="77777777" w:rsidR="00895678" w:rsidRPr="003721A8" w:rsidRDefault="00895678" w:rsidP="00D04B5B">
            <w:pPr>
              <w:pStyle w:val="TAC"/>
              <w:keepNext w:val="0"/>
            </w:pPr>
            <w:r w:rsidRPr="003721A8">
              <w:t>0..1</w:t>
            </w:r>
          </w:p>
        </w:tc>
        <w:tc>
          <w:tcPr>
            <w:tcW w:w="1134" w:type="dxa"/>
            <w:tcBorders>
              <w:top w:val="nil"/>
              <w:bottom w:val="nil"/>
            </w:tcBorders>
            <w:shd w:val="clear" w:color="auto" w:fill="auto"/>
          </w:tcPr>
          <w:p w14:paraId="26167016" w14:textId="77777777" w:rsidR="00895678" w:rsidRPr="003721A8" w:rsidRDefault="00895678" w:rsidP="00D04B5B">
            <w:pPr>
              <w:pStyle w:val="TAL"/>
              <w:keepNext w:val="0"/>
            </w:pPr>
          </w:p>
        </w:tc>
        <w:tc>
          <w:tcPr>
            <w:tcW w:w="4956" w:type="dxa"/>
          </w:tcPr>
          <w:p w14:paraId="45D6AFEB" w14:textId="77777777" w:rsidR="00895678" w:rsidRPr="003721A8" w:rsidRDefault="00895678" w:rsidP="00D04B5B">
            <w:pPr>
              <w:pStyle w:val="TAL"/>
            </w:pPr>
            <w:r w:rsidRPr="003721A8">
              <w:t>A 5G QoS Identifier (5QI) [2] to be applied to the traffic flow for this MBS Distribution Session (see NOTE 2).</w:t>
            </w:r>
          </w:p>
          <w:p w14:paraId="58279F7D" w14:textId="77777777" w:rsidR="00895678" w:rsidRPr="003721A8" w:rsidRDefault="00895678" w:rsidP="00D04B5B">
            <w:pPr>
              <w:pStyle w:val="TAL"/>
            </w:pPr>
            <w:r w:rsidRPr="003721A8">
              <w:t>The 5QI information is used by the MBSF to set the Quality of Service for the MBS Session by interacting with the PCF at reference point Nmb12.</w:t>
            </w:r>
          </w:p>
        </w:tc>
      </w:tr>
      <w:tr w:rsidR="00895678" w:rsidRPr="003721A8" w14:paraId="4981A439" w14:textId="77777777" w:rsidTr="00D04B5B">
        <w:tc>
          <w:tcPr>
            <w:tcW w:w="2263" w:type="dxa"/>
          </w:tcPr>
          <w:p w14:paraId="40264A29" w14:textId="77777777" w:rsidR="00895678" w:rsidRPr="003721A8" w:rsidRDefault="00895678" w:rsidP="00D04B5B">
            <w:pPr>
              <w:pStyle w:val="TAL"/>
            </w:pPr>
            <w:r w:rsidRPr="003721A8">
              <w:t xml:space="preserve">Maximum </w:t>
            </w:r>
            <w:r>
              <w:t xml:space="preserve">content </w:t>
            </w:r>
            <w:r w:rsidRPr="003721A8">
              <w:t>bit rate</w:t>
            </w:r>
          </w:p>
        </w:tc>
        <w:tc>
          <w:tcPr>
            <w:tcW w:w="1276" w:type="dxa"/>
          </w:tcPr>
          <w:p w14:paraId="17F7E3E3"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1BEE2F8B" w14:textId="77777777" w:rsidR="00895678" w:rsidRPr="003721A8" w:rsidRDefault="00895678" w:rsidP="00D04B5B">
            <w:pPr>
              <w:pStyle w:val="TAL"/>
            </w:pPr>
          </w:p>
        </w:tc>
        <w:tc>
          <w:tcPr>
            <w:tcW w:w="4956" w:type="dxa"/>
          </w:tcPr>
          <w:p w14:paraId="1BA2A431" w14:textId="77777777" w:rsidR="00895678" w:rsidRPr="003721A8" w:rsidRDefault="00895678" w:rsidP="00D04B5B">
            <w:pPr>
              <w:pStyle w:val="TAL"/>
            </w:pPr>
            <w:r w:rsidRPr="003721A8">
              <w:t xml:space="preserve">The maximum bit rate for </w:t>
            </w:r>
            <w:r>
              <w:t xml:space="preserve">content in </w:t>
            </w:r>
            <w:r w:rsidRPr="003721A8">
              <w:t>this MBS Distribution Session.</w:t>
            </w:r>
          </w:p>
        </w:tc>
      </w:tr>
      <w:tr w:rsidR="00895678" w:rsidRPr="003721A8" w14:paraId="0EF3CDA3" w14:textId="77777777" w:rsidTr="00D04B5B">
        <w:tc>
          <w:tcPr>
            <w:tcW w:w="2263" w:type="dxa"/>
          </w:tcPr>
          <w:p w14:paraId="0D85EFEF" w14:textId="77777777" w:rsidR="00895678" w:rsidRPr="003721A8" w:rsidRDefault="00895678" w:rsidP="00D04B5B">
            <w:pPr>
              <w:pStyle w:val="TAL"/>
              <w:keepNext w:val="0"/>
            </w:pPr>
            <w:r w:rsidRPr="003721A8">
              <w:t xml:space="preserve">Maximum </w:t>
            </w:r>
            <w:r>
              <w:t xml:space="preserve">content </w:t>
            </w:r>
            <w:r w:rsidRPr="003721A8">
              <w:t>delay</w:t>
            </w:r>
          </w:p>
        </w:tc>
        <w:tc>
          <w:tcPr>
            <w:tcW w:w="1276" w:type="dxa"/>
          </w:tcPr>
          <w:p w14:paraId="66525367" w14:textId="77777777" w:rsidR="00895678" w:rsidRPr="003721A8" w:rsidRDefault="00895678" w:rsidP="00D04B5B">
            <w:pPr>
              <w:pStyle w:val="TAC"/>
              <w:keepNext w:val="0"/>
            </w:pPr>
            <w:r w:rsidRPr="003721A8">
              <w:t>0..1</w:t>
            </w:r>
          </w:p>
        </w:tc>
        <w:tc>
          <w:tcPr>
            <w:tcW w:w="1134" w:type="dxa"/>
            <w:tcBorders>
              <w:top w:val="nil"/>
              <w:bottom w:val="nil"/>
            </w:tcBorders>
            <w:shd w:val="clear" w:color="auto" w:fill="auto"/>
          </w:tcPr>
          <w:p w14:paraId="7F567D5E" w14:textId="77777777" w:rsidR="00895678" w:rsidRPr="003721A8" w:rsidRDefault="00895678" w:rsidP="00D04B5B">
            <w:pPr>
              <w:pStyle w:val="TAL"/>
              <w:keepNext w:val="0"/>
            </w:pPr>
          </w:p>
        </w:tc>
        <w:tc>
          <w:tcPr>
            <w:tcW w:w="4956" w:type="dxa"/>
          </w:tcPr>
          <w:p w14:paraId="34146F04" w14:textId="77777777" w:rsidR="00895678" w:rsidRPr="003721A8" w:rsidRDefault="00895678" w:rsidP="00D04B5B">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895678" w:rsidRPr="003721A8" w14:paraId="43C93945" w14:textId="77777777" w:rsidTr="00D04B5B">
        <w:tc>
          <w:tcPr>
            <w:tcW w:w="2263" w:type="dxa"/>
          </w:tcPr>
          <w:p w14:paraId="3A24B03F" w14:textId="77777777" w:rsidR="00895678" w:rsidRPr="003721A8" w:rsidRDefault="00895678" w:rsidP="00D04B5B">
            <w:pPr>
              <w:pStyle w:val="TAL"/>
            </w:pPr>
            <w:r w:rsidRPr="003721A8">
              <w:t>Distribution method</w:t>
            </w:r>
          </w:p>
        </w:tc>
        <w:tc>
          <w:tcPr>
            <w:tcW w:w="1276" w:type="dxa"/>
          </w:tcPr>
          <w:p w14:paraId="2C8A260C" w14:textId="77777777" w:rsidR="00895678" w:rsidRPr="003721A8" w:rsidRDefault="00895678" w:rsidP="00D04B5B">
            <w:pPr>
              <w:pStyle w:val="TAC"/>
            </w:pPr>
            <w:r w:rsidRPr="003721A8">
              <w:t>1..1</w:t>
            </w:r>
          </w:p>
        </w:tc>
        <w:tc>
          <w:tcPr>
            <w:tcW w:w="1134" w:type="dxa"/>
            <w:tcBorders>
              <w:top w:val="nil"/>
              <w:bottom w:val="nil"/>
            </w:tcBorders>
            <w:shd w:val="clear" w:color="auto" w:fill="auto"/>
          </w:tcPr>
          <w:p w14:paraId="4AE266F0" w14:textId="77777777" w:rsidR="00895678" w:rsidRPr="003721A8" w:rsidRDefault="00895678" w:rsidP="00D04B5B">
            <w:pPr>
              <w:pStyle w:val="TAL"/>
            </w:pPr>
          </w:p>
        </w:tc>
        <w:tc>
          <w:tcPr>
            <w:tcW w:w="4956" w:type="dxa"/>
          </w:tcPr>
          <w:p w14:paraId="6A93D116" w14:textId="77777777" w:rsidR="00895678" w:rsidRPr="003721A8" w:rsidRDefault="00895678" w:rsidP="00D04B5B">
            <w:pPr>
              <w:pStyle w:val="TAL"/>
            </w:pPr>
            <w:r w:rsidRPr="003721A8">
              <w:t>The distribution method for this MBS Distribution Session, as defined in clause 6.</w:t>
            </w:r>
          </w:p>
        </w:tc>
      </w:tr>
      <w:tr w:rsidR="00895678" w:rsidRPr="003721A8" w14:paraId="3F08E333" w14:textId="77777777" w:rsidTr="00D04B5B">
        <w:tc>
          <w:tcPr>
            <w:tcW w:w="2263" w:type="dxa"/>
          </w:tcPr>
          <w:p w14:paraId="19A6E4B6" w14:textId="77777777" w:rsidR="00895678" w:rsidRPr="003721A8" w:rsidRDefault="00895678" w:rsidP="00D04B5B">
            <w:pPr>
              <w:pStyle w:val="TAL"/>
            </w:pPr>
            <w:r w:rsidRPr="003721A8">
              <w:t>Operating mode</w:t>
            </w:r>
          </w:p>
        </w:tc>
        <w:tc>
          <w:tcPr>
            <w:tcW w:w="1276" w:type="dxa"/>
          </w:tcPr>
          <w:p w14:paraId="32A0C906" w14:textId="77777777" w:rsidR="00895678" w:rsidRPr="003721A8" w:rsidRDefault="00895678" w:rsidP="00D04B5B">
            <w:pPr>
              <w:pStyle w:val="TAC"/>
            </w:pPr>
            <w:r w:rsidRPr="003721A8">
              <w:t>0..1</w:t>
            </w:r>
          </w:p>
        </w:tc>
        <w:tc>
          <w:tcPr>
            <w:tcW w:w="1134" w:type="dxa"/>
            <w:tcBorders>
              <w:top w:val="nil"/>
              <w:bottom w:val="nil"/>
            </w:tcBorders>
            <w:shd w:val="clear" w:color="auto" w:fill="auto"/>
          </w:tcPr>
          <w:p w14:paraId="5D4CB9C7" w14:textId="77777777" w:rsidR="00895678" w:rsidRPr="003721A8" w:rsidRDefault="00895678" w:rsidP="00D04B5B">
            <w:pPr>
              <w:pStyle w:val="TAL"/>
            </w:pPr>
          </w:p>
        </w:tc>
        <w:tc>
          <w:tcPr>
            <w:tcW w:w="4956" w:type="dxa"/>
          </w:tcPr>
          <w:p w14:paraId="637FF5E3" w14:textId="77777777" w:rsidR="00895678" w:rsidRPr="003721A8" w:rsidRDefault="00895678" w:rsidP="00D04B5B">
            <w:pPr>
              <w:pStyle w:val="TAL"/>
            </w:pPr>
            <w:r w:rsidRPr="003721A8">
              <w:t>The operating mode in the case where multiple modes are defined in clause 6 for the indicated distribution method.</w:t>
            </w:r>
          </w:p>
        </w:tc>
      </w:tr>
      <w:tr w:rsidR="00895678" w:rsidRPr="003721A8" w14:paraId="1605B1F8" w14:textId="77777777" w:rsidTr="00D04B5B">
        <w:tc>
          <w:tcPr>
            <w:tcW w:w="2263" w:type="dxa"/>
          </w:tcPr>
          <w:p w14:paraId="5300FE48" w14:textId="77777777" w:rsidR="00895678" w:rsidRPr="003721A8" w:rsidRDefault="00895678" w:rsidP="00D04B5B">
            <w:pPr>
              <w:pStyle w:val="TAL"/>
              <w:keepNext w:val="0"/>
            </w:pPr>
            <w:r w:rsidRPr="003721A8">
              <w:t>FEC configuration</w:t>
            </w:r>
          </w:p>
        </w:tc>
        <w:tc>
          <w:tcPr>
            <w:tcW w:w="1276" w:type="dxa"/>
          </w:tcPr>
          <w:p w14:paraId="6827F96E" w14:textId="77777777" w:rsidR="00895678" w:rsidRPr="003721A8" w:rsidRDefault="00895678" w:rsidP="00D04B5B">
            <w:pPr>
              <w:pStyle w:val="TAC"/>
              <w:keepNext w:val="0"/>
            </w:pPr>
            <w:r w:rsidRPr="003721A8">
              <w:t>0..1</w:t>
            </w:r>
          </w:p>
        </w:tc>
        <w:tc>
          <w:tcPr>
            <w:tcW w:w="1134" w:type="dxa"/>
            <w:tcBorders>
              <w:top w:val="nil"/>
            </w:tcBorders>
            <w:shd w:val="clear" w:color="auto" w:fill="auto"/>
          </w:tcPr>
          <w:p w14:paraId="6098D2AA" w14:textId="77777777" w:rsidR="00895678" w:rsidRPr="003721A8" w:rsidRDefault="00895678" w:rsidP="00D04B5B">
            <w:pPr>
              <w:pStyle w:val="TAL"/>
              <w:keepNext w:val="0"/>
            </w:pPr>
          </w:p>
        </w:tc>
        <w:tc>
          <w:tcPr>
            <w:tcW w:w="4956" w:type="dxa"/>
          </w:tcPr>
          <w:p w14:paraId="61D6BE90" w14:textId="77777777" w:rsidR="00895678" w:rsidRDefault="00895678" w:rsidP="00D04B5B">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06598F5B" w14:textId="77777777" w:rsidR="00895678" w:rsidRDefault="00895678" w:rsidP="00D04B5B">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w:t>
            </w:r>
            <w:proofErr w:type="gramStart"/>
            <w:r>
              <w:t>fully-qualified</w:t>
            </w:r>
            <w:proofErr w:type="gramEnd"/>
            <w:r>
              <w:t xml:space="preserve"> URI, e.g. </w:t>
            </w:r>
            <w:proofErr w:type="gramStart"/>
            <w:r w:rsidRPr="006C33DE">
              <w:rPr>
                <w:rStyle w:val="Codechar"/>
              </w:rPr>
              <w:t>urn:ietf</w:t>
            </w:r>
            <w:proofErr w:type="gramEnd"/>
            <w:r w:rsidRPr="006C33DE">
              <w:rPr>
                <w:rStyle w:val="Codechar"/>
              </w:rPr>
              <w:t>:</w:t>
            </w:r>
            <w:proofErr w:type="gramStart"/>
            <w:r w:rsidRPr="006C33DE">
              <w:rPr>
                <w:rStyle w:val="Codechar"/>
              </w:rPr>
              <w:t>rmt:fec</w:t>
            </w:r>
            <w:proofErr w:type="gramEnd"/>
            <w:r w:rsidRPr="006C33DE">
              <w:rPr>
                <w:rStyle w:val="Codechar"/>
              </w:rPr>
              <w:t>:encoding:0</w:t>
            </w:r>
            <w:r>
              <w:t>.</w:t>
            </w:r>
          </w:p>
          <w:p w14:paraId="34DD3EE5" w14:textId="77777777" w:rsidR="00895678" w:rsidRDefault="00895678" w:rsidP="00D04B5B">
            <w:pPr>
              <w:pStyle w:val="TAL"/>
            </w:pPr>
            <w:r>
              <w:t>The overhead of AL</w:t>
            </w:r>
            <w:r>
              <w:noBreakHyphen/>
              <w:t>FEC protection shall be specified as a proportion of the (unprotected) MBS data, e.g. 1.1 for 10% overhead.</w:t>
            </w:r>
          </w:p>
          <w:p w14:paraId="26C2B0CF" w14:textId="77777777" w:rsidR="00895678" w:rsidRPr="003721A8" w:rsidRDefault="00895678" w:rsidP="00D04B5B">
            <w:pPr>
              <w:pStyle w:val="TAL"/>
            </w:pPr>
            <w:r>
              <w:t>Additional scheme-specific parameters may be signalled in the form of uncontrolled name–value pairs.</w:t>
            </w:r>
          </w:p>
        </w:tc>
      </w:tr>
      <w:tr w:rsidR="00895678" w14:paraId="78F0BE41" w14:textId="77777777" w:rsidTr="00D04B5B">
        <w:tc>
          <w:tcPr>
            <w:tcW w:w="2263" w:type="dxa"/>
            <w:tcBorders>
              <w:top w:val="single" w:sz="4" w:space="0" w:color="auto"/>
              <w:left w:val="single" w:sz="4" w:space="0" w:color="auto"/>
              <w:bottom w:val="single" w:sz="4" w:space="0" w:color="auto"/>
              <w:right w:val="single" w:sz="4" w:space="0" w:color="auto"/>
            </w:tcBorders>
          </w:tcPr>
          <w:p w14:paraId="7389367B" w14:textId="77777777" w:rsidR="00895678" w:rsidRDefault="00895678" w:rsidP="00D04B5B">
            <w:pPr>
              <w:pStyle w:val="TAL"/>
              <w:keepNext w:val="0"/>
            </w:pPr>
            <w:r>
              <w:rPr>
                <w:rFonts w:eastAsiaTheme="minorEastAsia" w:hint="eastAsia"/>
                <w:lang w:eastAsia="zh-CN"/>
              </w:rPr>
              <w:lastRenderedPageBreak/>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71FC0025" w14:textId="77777777" w:rsidR="00895678" w:rsidRDefault="00895678" w:rsidP="00D04B5B">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6B9E8832" w14:textId="77777777" w:rsidR="00895678" w:rsidRDefault="00895678" w:rsidP="00D04B5B">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3BDBD0A3" w14:textId="77777777" w:rsidR="00895678" w:rsidRDefault="00895678" w:rsidP="00D04B5B">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7ADFDB65" w14:textId="77777777" w:rsidR="00895678" w:rsidRPr="00F63602" w:rsidRDefault="00895678" w:rsidP="00D04B5B">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895678" w:rsidRPr="003721A8" w14:paraId="52B041C6" w14:textId="77777777" w:rsidTr="00D04B5B">
        <w:tc>
          <w:tcPr>
            <w:tcW w:w="2263" w:type="dxa"/>
          </w:tcPr>
          <w:p w14:paraId="46BFBA86" w14:textId="77777777" w:rsidR="00895678" w:rsidRPr="003721A8" w:rsidRDefault="00895678" w:rsidP="00D04B5B">
            <w:pPr>
              <w:pStyle w:val="TAL"/>
            </w:pPr>
            <w:r w:rsidRPr="003721A8">
              <w:t>Traffic marking information</w:t>
            </w:r>
          </w:p>
        </w:tc>
        <w:tc>
          <w:tcPr>
            <w:tcW w:w="1276" w:type="dxa"/>
          </w:tcPr>
          <w:p w14:paraId="44638AB6" w14:textId="77777777" w:rsidR="00895678" w:rsidRPr="003721A8" w:rsidRDefault="00895678" w:rsidP="00D04B5B">
            <w:pPr>
              <w:pStyle w:val="TAC"/>
            </w:pPr>
            <w:r w:rsidRPr="003721A8">
              <w:t>0..1</w:t>
            </w:r>
          </w:p>
        </w:tc>
        <w:tc>
          <w:tcPr>
            <w:tcW w:w="1134" w:type="dxa"/>
          </w:tcPr>
          <w:p w14:paraId="39CD2E67" w14:textId="77777777" w:rsidR="00895678" w:rsidRPr="003721A8" w:rsidRDefault="00895678" w:rsidP="00D04B5B">
            <w:pPr>
              <w:pStyle w:val="TAL"/>
            </w:pPr>
            <w:r w:rsidRPr="003721A8">
              <w:t>MBS Application Provider or MBSF</w:t>
            </w:r>
          </w:p>
        </w:tc>
        <w:tc>
          <w:tcPr>
            <w:tcW w:w="4956" w:type="dxa"/>
          </w:tcPr>
          <w:p w14:paraId="0F79E76F" w14:textId="77777777" w:rsidR="00895678" w:rsidRPr="003721A8" w:rsidRDefault="00895678" w:rsidP="00D04B5B">
            <w:pPr>
              <w:pStyle w:val="TAL"/>
            </w:pPr>
            <w:r w:rsidRPr="003721A8">
              <w:t>Information (e.g.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895678" w:rsidRPr="003721A8" w14:paraId="3A3EAE46" w14:textId="77777777" w:rsidTr="00D04B5B">
        <w:tc>
          <w:tcPr>
            <w:tcW w:w="9629" w:type="dxa"/>
            <w:gridSpan w:val="4"/>
          </w:tcPr>
          <w:p w14:paraId="4ED82876" w14:textId="77777777" w:rsidR="00895678" w:rsidRPr="003721A8" w:rsidRDefault="00895678" w:rsidP="00D04B5B">
            <w:pPr>
              <w:pStyle w:val="TAN"/>
            </w:pPr>
            <w:r w:rsidRPr="003721A8">
              <w:t>NOTE 1:</w:t>
            </w:r>
            <w:r w:rsidRPr="003721A8">
              <w:tab/>
              <w:t>Internal parameter not exposed to the MBS Application Provider.</w:t>
            </w:r>
          </w:p>
          <w:p w14:paraId="55952769" w14:textId="77777777" w:rsidR="00895678" w:rsidRDefault="00895678" w:rsidP="00D04B5B">
            <w:pPr>
              <w:pStyle w:val="TAN"/>
            </w:pPr>
            <w:r w:rsidRPr="003721A8">
              <w:t>NOTE 2:</w:t>
            </w:r>
            <w:r w:rsidRPr="003721A8">
              <w:tab/>
              <w:t>Parameter not relevant to the MBSTF.</w:t>
            </w:r>
          </w:p>
          <w:p w14:paraId="5615BA3D" w14:textId="77777777" w:rsidR="00895678" w:rsidRDefault="00895678" w:rsidP="00D04B5B">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1A96A0DC" w14:textId="77777777" w:rsidR="00895678" w:rsidRDefault="00895678" w:rsidP="00D04B5B">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1FA5E493" w14:textId="77777777" w:rsidR="00895678" w:rsidRPr="003721A8" w:rsidRDefault="00895678" w:rsidP="00D04B5B">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1B0893A" w14:textId="77777777" w:rsidR="00895678" w:rsidRPr="003721A8" w:rsidRDefault="00895678" w:rsidP="00895678">
      <w:pPr>
        <w:pStyle w:val="FP"/>
      </w:pPr>
    </w:p>
    <w:p w14:paraId="3C8D28B9" w14:textId="77777777" w:rsidR="00895678" w:rsidRPr="003721A8" w:rsidRDefault="00895678" w:rsidP="00895678">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0E6012F5" w14:textId="77777777" w:rsidR="00895678" w:rsidRPr="003721A8" w:rsidRDefault="00895678" w:rsidP="00895678">
      <w:pPr>
        <w:keepNext/>
      </w:pPr>
      <w:r w:rsidRPr="003721A8">
        <w:lastRenderedPageBreak/>
        <w:t>The following MBS Distribution Session parameters are additionally relevant when the distribution method is the Object Distribution Method:</w:t>
      </w:r>
    </w:p>
    <w:p w14:paraId="16C3FB00" w14:textId="77777777" w:rsidR="00895678" w:rsidRPr="003721A8" w:rsidRDefault="00895678" w:rsidP="00895678">
      <w:pPr>
        <w:pStyle w:val="TH"/>
      </w:pPr>
      <w:bookmarkStart w:id="21" w:name="_CRTable4_5_62"/>
      <w:bookmarkStart w:id="22" w:name="_Hlk138409227"/>
      <w:r w:rsidRPr="003721A8">
        <w:t xml:space="preserve">Table </w:t>
      </w:r>
      <w:bookmarkEnd w:id="21"/>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895678" w:rsidRPr="003721A8" w14:paraId="59AA5BBC" w14:textId="77777777" w:rsidTr="00D04B5B">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80F91A" w14:textId="77777777" w:rsidR="00895678" w:rsidRPr="003721A8" w:rsidRDefault="00895678"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E14CF0" w14:textId="77777777" w:rsidR="00895678" w:rsidRPr="003721A8" w:rsidRDefault="00895678"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515BA5" w14:textId="77777777" w:rsidR="00895678" w:rsidRPr="003721A8" w:rsidRDefault="00895678" w:rsidP="00D04B5B">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359538" w14:textId="77777777" w:rsidR="00895678" w:rsidRPr="003721A8" w:rsidRDefault="00895678" w:rsidP="00D04B5B">
            <w:pPr>
              <w:pStyle w:val="TAH"/>
            </w:pPr>
            <w:r w:rsidRPr="003721A8">
              <w:t>Description</w:t>
            </w:r>
          </w:p>
        </w:tc>
      </w:tr>
      <w:tr w:rsidR="00895678" w:rsidRPr="003721A8" w14:paraId="7099422A" w14:textId="77777777" w:rsidTr="00D04B5B">
        <w:tc>
          <w:tcPr>
            <w:tcW w:w="1696" w:type="dxa"/>
            <w:hideMark/>
          </w:tcPr>
          <w:p w14:paraId="778E25B1" w14:textId="77777777" w:rsidR="00895678" w:rsidRPr="003721A8" w:rsidRDefault="00895678" w:rsidP="00D04B5B">
            <w:pPr>
              <w:pStyle w:val="TAL"/>
            </w:pPr>
            <w:r w:rsidRPr="003721A8">
              <w:t>Object acquisition method</w:t>
            </w:r>
          </w:p>
        </w:tc>
        <w:tc>
          <w:tcPr>
            <w:tcW w:w="1276" w:type="dxa"/>
            <w:hideMark/>
          </w:tcPr>
          <w:p w14:paraId="2348F4CF" w14:textId="77777777" w:rsidR="00895678" w:rsidRPr="003721A8" w:rsidRDefault="00895678" w:rsidP="00D04B5B">
            <w:pPr>
              <w:pStyle w:val="TAC"/>
            </w:pPr>
            <w:r w:rsidRPr="003721A8">
              <w:t>1..1</w:t>
            </w:r>
          </w:p>
        </w:tc>
        <w:tc>
          <w:tcPr>
            <w:tcW w:w="1134" w:type="dxa"/>
            <w:hideMark/>
          </w:tcPr>
          <w:p w14:paraId="40E46644" w14:textId="77777777" w:rsidR="00895678" w:rsidRPr="003721A8" w:rsidRDefault="00895678" w:rsidP="00D04B5B">
            <w:pPr>
              <w:pStyle w:val="TAL"/>
            </w:pPr>
            <w:r w:rsidRPr="003721A8">
              <w:t>MBS Application Provider</w:t>
            </w:r>
          </w:p>
        </w:tc>
        <w:tc>
          <w:tcPr>
            <w:tcW w:w="5523" w:type="dxa"/>
            <w:hideMark/>
          </w:tcPr>
          <w:p w14:paraId="153419F8" w14:textId="77777777" w:rsidR="00895678" w:rsidRPr="003721A8" w:rsidRDefault="00895678" w:rsidP="00D04B5B">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0AD4FBB7" w14:textId="77777777" w:rsidR="00895678" w:rsidRDefault="00895678" w:rsidP="00D04B5B">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27C94CEF" w14:textId="77777777" w:rsidR="00895678" w:rsidRPr="003721A8" w:rsidRDefault="00895678" w:rsidP="00D04B5B">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895678" w:rsidRPr="003721A8" w14:paraId="799029A5" w14:textId="77777777" w:rsidTr="00D04B5B">
        <w:tc>
          <w:tcPr>
            <w:tcW w:w="1696" w:type="dxa"/>
            <w:hideMark/>
          </w:tcPr>
          <w:p w14:paraId="428C4130" w14:textId="77777777" w:rsidR="00895678" w:rsidRPr="003721A8" w:rsidRDefault="00895678" w:rsidP="00D04B5B">
            <w:pPr>
              <w:pStyle w:val="TAL"/>
            </w:pPr>
            <w:r w:rsidRPr="003721A8">
              <w:t>Object acquisition identifiers</w:t>
            </w:r>
          </w:p>
        </w:tc>
        <w:tc>
          <w:tcPr>
            <w:tcW w:w="1276" w:type="dxa"/>
            <w:hideMark/>
          </w:tcPr>
          <w:p w14:paraId="19ADB910" w14:textId="77777777" w:rsidR="00895678" w:rsidRPr="003721A8" w:rsidRDefault="00895678" w:rsidP="00D04B5B">
            <w:pPr>
              <w:pStyle w:val="TAC"/>
            </w:pPr>
            <w:proofErr w:type="gramStart"/>
            <w:r>
              <w:t>0</w:t>
            </w:r>
            <w:r w:rsidRPr="003721A8">
              <w:t>..*</w:t>
            </w:r>
            <w:proofErr w:type="gramEnd"/>
          </w:p>
        </w:tc>
        <w:tc>
          <w:tcPr>
            <w:tcW w:w="1134" w:type="dxa"/>
            <w:hideMark/>
          </w:tcPr>
          <w:p w14:paraId="38A1607F" w14:textId="77777777" w:rsidR="00895678" w:rsidRPr="003721A8" w:rsidRDefault="00895678" w:rsidP="00D04B5B">
            <w:pPr>
              <w:spacing w:after="0"/>
              <w:rPr>
                <w:rFonts w:ascii="Arial" w:hAnsi="Arial"/>
                <w:sz w:val="18"/>
              </w:rPr>
            </w:pPr>
          </w:p>
        </w:tc>
        <w:tc>
          <w:tcPr>
            <w:tcW w:w="5523" w:type="dxa"/>
            <w:hideMark/>
          </w:tcPr>
          <w:p w14:paraId="21FFBF21" w14:textId="77777777" w:rsidR="00895678" w:rsidRPr="003721A8" w:rsidRDefault="00895678" w:rsidP="00D04B5B">
            <w:pPr>
              <w:pStyle w:val="TAL"/>
            </w:pPr>
            <w:r>
              <w:t>Directly or indirectly i</w:t>
            </w:r>
            <w:r w:rsidRPr="003721A8">
              <w:t>dentifies the object(s) to be ingested and distributed by the MBSTF during this MBS Distribution Session.</w:t>
            </w:r>
          </w:p>
          <w:p w14:paraId="6B542A67" w14:textId="77777777" w:rsidR="00895678" w:rsidRDefault="00895678" w:rsidP="00D04B5B">
            <w:pPr>
              <w:pStyle w:val="TALcontinuation"/>
            </w:pPr>
            <w:r w:rsidRPr="003721A8">
              <w:t>This could be the ingest URL of the object, the ingest URL of a manifest describing a set of objects</w:t>
            </w:r>
            <w:r>
              <w:t xml:space="preserve"> or the ingest URL of an </w:t>
            </w:r>
            <w:bookmarkStart w:id="23" w:name="_Hlk135126044"/>
            <w:r>
              <w:t>Application Service Entry Point document</w:t>
            </w:r>
            <w:bookmarkEnd w:id="23"/>
            <w:r w:rsidRPr="003721A8">
              <w:t>.</w:t>
            </w:r>
          </w:p>
          <w:p w14:paraId="16EBB452" w14:textId="77777777" w:rsidR="00895678" w:rsidRDefault="00895678" w:rsidP="00D04B5B">
            <w:pPr>
              <w:pStyle w:val="TALcontinuation"/>
            </w:pPr>
            <w:r>
              <w:t xml:space="preserve">For both pull- and push-based object acquisition, values are expressed as URL paths to be resolved relative to the </w:t>
            </w:r>
            <w:r w:rsidRPr="00B74EF6">
              <w:rPr>
                <w:i/>
                <w:iCs/>
              </w:rPr>
              <w:t>Object ingest base URL</w:t>
            </w:r>
            <w:r>
              <w:t>.</w:t>
            </w:r>
          </w:p>
          <w:p w14:paraId="6B716DDA" w14:textId="77777777" w:rsidR="00895678" w:rsidRPr="003721A8" w:rsidRDefault="00895678" w:rsidP="00D04B5B">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895678" w:rsidRPr="003721A8" w14:paraId="54997CBF"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2A9A9D0C" w14:textId="77777777" w:rsidR="00895678" w:rsidRPr="003721A8" w:rsidRDefault="00895678" w:rsidP="00D04B5B">
            <w:pPr>
              <w:pStyle w:val="TAL"/>
            </w:pPr>
            <w:bookmarkStart w:id="24" w:name="_Hlk135241570"/>
            <w:proofErr w:type="gramStart"/>
            <w:r w:rsidRPr="003721A8">
              <w:t>Object</w:t>
            </w:r>
            <w:proofErr w:type="gramEnd"/>
            <w:r w:rsidRPr="003721A8">
              <w:t> ingest base URL</w:t>
            </w:r>
            <w:bookmarkEnd w:id="24"/>
          </w:p>
        </w:tc>
        <w:tc>
          <w:tcPr>
            <w:tcW w:w="1276" w:type="dxa"/>
            <w:tcBorders>
              <w:top w:val="single" w:sz="4" w:space="0" w:color="auto"/>
              <w:left w:val="single" w:sz="4" w:space="0" w:color="auto"/>
              <w:bottom w:val="single" w:sz="4" w:space="0" w:color="auto"/>
              <w:right w:val="single" w:sz="4" w:space="0" w:color="auto"/>
            </w:tcBorders>
            <w:hideMark/>
          </w:tcPr>
          <w:p w14:paraId="0887A3D0" w14:textId="77777777" w:rsidR="00895678" w:rsidRPr="003721A8" w:rsidRDefault="00895678"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6A41CDB" w14:textId="77777777" w:rsidR="00895678" w:rsidRPr="003721A8" w:rsidRDefault="00895678" w:rsidP="00D04B5B">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70F3E389" w14:textId="77777777" w:rsidR="00895678" w:rsidRDefault="00895678" w:rsidP="00D04B5B">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76CE0C6" w14:textId="77777777" w:rsidR="00895678" w:rsidRDefault="00895678" w:rsidP="00D04B5B">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06F7FC40" w14:textId="77777777" w:rsidR="00895678" w:rsidRPr="003721A8" w:rsidRDefault="00895678" w:rsidP="00D04B5B">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7294E170" w14:textId="77777777" w:rsidR="00895678" w:rsidRPr="003721A8" w:rsidRDefault="00895678" w:rsidP="00D04B5B">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895678" w:rsidRPr="003721A8" w14:paraId="5675DCA5" w14:textId="77777777" w:rsidTr="00D04B5B">
        <w:tc>
          <w:tcPr>
            <w:tcW w:w="1696" w:type="dxa"/>
            <w:tcBorders>
              <w:top w:val="single" w:sz="4" w:space="0" w:color="auto"/>
              <w:left w:val="single" w:sz="4" w:space="0" w:color="auto"/>
              <w:bottom w:val="single" w:sz="4" w:space="0" w:color="auto"/>
              <w:right w:val="single" w:sz="4" w:space="0" w:color="auto"/>
            </w:tcBorders>
            <w:hideMark/>
          </w:tcPr>
          <w:p w14:paraId="1F539D5B" w14:textId="77777777" w:rsidR="00895678" w:rsidRPr="003721A8" w:rsidRDefault="00895678" w:rsidP="00D04B5B">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C86A19" w14:textId="77777777" w:rsidR="00895678" w:rsidRPr="003721A8" w:rsidRDefault="00895678" w:rsidP="00D04B5B">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549B2A35" w14:textId="77777777" w:rsidR="00895678" w:rsidRPr="003721A8" w:rsidRDefault="00895678" w:rsidP="00D04B5B">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5FAF0706" w14:textId="77777777" w:rsidR="00895678" w:rsidRPr="003721A8" w:rsidRDefault="00895678" w:rsidP="00D04B5B">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58AD4DDD" w14:textId="77777777" w:rsidR="00895678" w:rsidRPr="003721A8" w:rsidRDefault="00895678" w:rsidP="00D04B5B">
            <w:pPr>
              <w:pStyle w:val="TALcontinuation"/>
            </w:pPr>
            <w:r w:rsidRPr="003721A8">
              <w:t xml:space="preserve">If present, the optional </w:t>
            </w:r>
            <w:r w:rsidRPr="003721A8">
              <w:rPr>
                <w:i/>
                <w:iCs/>
              </w:rPr>
              <w:t xml:space="preserve">Object ingest base URL </w:t>
            </w:r>
            <w:r w:rsidRPr="003721A8">
              <w:t>shall also be present.</w:t>
            </w:r>
          </w:p>
          <w:p w14:paraId="0B910B94" w14:textId="77777777" w:rsidR="00895678" w:rsidRPr="003721A8" w:rsidRDefault="00895678" w:rsidP="00D04B5B">
            <w:pPr>
              <w:pStyle w:val="TALcontinuation"/>
            </w:pPr>
            <w:r w:rsidRPr="003721A8">
              <w:t>If omitted, the object distribution URL is the same as the object ingest URL.</w:t>
            </w:r>
          </w:p>
        </w:tc>
      </w:tr>
      <w:tr w:rsidR="00895678" w:rsidRPr="003721A8" w14:paraId="764B4351" w14:textId="77777777" w:rsidTr="00D04B5B">
        <w:tc>
          <w:tcPr>
            <w:tcW w:w="1696" w:type="dxa"/>
            <w:tcBorders>
              <w:top w:val="single" w:sz="4" w:space="0" w:color="auto"/>
              <w:left w:val="single" w:sz="4" w:space="0" w:color="auto"/>
              <w:bottom w:val="single" w:sz="4" w:space="0" w:color="auto"/>
              <w:right w:val="single" w:sz="4" w:space="0" w:color="auto"/>
            </w:tcBorders>
          </w:tcPr>
          <w:p w14:paraId="029E8268" w14:textId="77777777" w:rsidR="00895678" w:rsidRPr="003721A8" w:rsidRDefault="00895678" w:rsidP="00D04B5B">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15FD88CE" w14:textId="77777777" w:rsidR="00895678" w:rsidRPr="003721A8" w:rsidRDefault="00895678" w:rsidP="00D04B5B">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3A760315" w14:textId="77777777" w:rsidR="00895678" w:rsidRPr="003721A8" w:rsidRDefault="00895678" w:rsidP="00D04B5B">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5C61089B" w14:textId="77777777" w:rsidR="00895678" w:rsidRPr="003721A8" w:rsidRDefault="00895678" w:rsidP="00D04B5B">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11940332" w14:textId="77777777" w:rsidR="00895678" w:rsidRPr="003721A8" w:rsidRDefault="00895678" w:rsidP="00D04B5B">
            <w:pPr>
              <w:pStyle w:val="TALcontinuation"/>
            </w:pPr>
            <w:r w:rsidRPr="003721A8">
              <w:t>Present only when object repair is provisioned for this MBS Distribution Session.</w:t>
            </w:r>
          </w:p>
        </w:tc>
      </w:tr>
      <w:tr w:rsidR="00895678" w:rsidRPr="003721A8" w14:paraId="1C664B7B" w14:textId="77777777" w:rsidTr="00D04B5B">
        <w:tc>
          <w:tcPr>
            <w:tcW w:w="9629" w:type="dxa"/>
            <w:gridSpan w:val="4"/>
            <w:tcBorders>
              <w:top w:val="single" w:sz="4" w:space="0" w:color="auto"/>
              <w:left w:val="single" w:sz="4" w:space="0" w:color="auto"/>
              <w:bottom w:val="single" w:sz="4" w:space="0" w:color="auto"/>
              <w:right w:val="single" w:sz="4" w:space="0" w:color="auto"/>
            </w:tcBorders>
          </w:tcPr>
          <w:p w14:paraId="4062766F" w14:textId="77777777" w:rsidR="00895678" w:rsidRPr="003721A8" w:rsidRDefault="00895678" w:rsidP="00D04B5B">
            <w:pPr>
              <w:pStyle w:val="TAN"/>
            </w:pPr>
            <w:r w:rsidRPr="003721A8">
              <w:t>NOTE:</w:t>
            </w:r>
            <w:r w:rsidRPr="003721A8">
              <w:tab/>
              <w:t>Parameter not relevant to the MBSTF.</w:t>
            </w:r>
          </w:p>
        </w:tc>
      </w:tr>
    </w:tbl>
    <w:p w14:paraId="1B6A6848" w14:textId="77777777" w:rsidR="00895678" w:rsidRPr="003721A8" w:rsidRDefault="00895678" w:rsidP="00895678">
      <w:pPr>
        <w:pStyle w:val="FP"/>
      </w:pPr>
    </w:p>
    <w:bookmarkEnd w:id="22"/>
    <w:p w14:paraId="5C2F4747" w14:textId="77777777" w:rsidR="00895678" w:rsidRPr="003721A8" w:rsidRDefault="00895678" w:rsidP="00895678">
      <w:pPr>
        <w:keepNext/>
      </w:pPr>
      <w:r w:rsidRPr="003721A8">
        <w:lastRenderedPageBreak/>
        <w:t>The following MBS distribution session are additionally relevant when the distribution method is the Packet Distribution Method:</w:t>
      </w:r>
    </w:p>
    <w:p w14:paraId="1CCE66AE" w14:textId="77777777" w:rsidR="00895678" w:rsidRPr="003721A8" w:rsidRDefault="00895678" w:rsidP="00895678">
      <w:pPr>
        <w:pStyle w:val="TH"/>
      </w:pPr>
      <w:bookmarkStart w:id="25" w:name="_CRTable4_5_63"/>
      <w:r w:rsidRPr="003721A8">
        <w:t xml:space="preserve">Table </w:t>
      </w:r>
      <w:bookmarkEnd w:id="25"/>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895678" w:rsidRPr="003721A8" w14:paraId="6DF6F876" w14:textId="77777777" w:rsidTr="00D04B5B">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5ECAA" w14:textId="77777777" w:rsidR="00895678" w:rsidRPr="003721A8" w:rsidRDefault="00895678" w:rsidP="00D04B5B">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950C39" w14:textId="77777777" w:rsidR="00895678" w:rsidRPr="003721A8" w:rsidRDefault="00895678" w:rsidP="00D04B5B">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02D813" w14:textId="77777777" w:rsidR="00895678" w:rsidRPr="003721A8" w:rsidRDefault="00895678" w:rsidP="00D04B5B">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2823ED" w14:textId="77777777" w:rsidR="00895678" w:rsidRPr="003721A8" w:rsidRDefault="00895678" w:rsidP="00D04B5B">
            <w:pPr>
              <w:pStyle w:val="TAH"/>
            </w:pPr>
            <w:r w:rsidRPr="003721A8">
              <w:t>Description</w:t>
            </w:r>
          </w:p>
        </w:tc>
      </w:tr>
      <w:tr w:rsidR="00895678" w:rsidRPr="003721A8" w14:paraId="2C32CC21" w14:textId="77777777" w:rsidTr="00D04B5B">
        <w:tc>
          <w:tcPr>
            <w:tcW w:w="2263" w:type="dxa"/>
            <w:tcBorders>
              <w:top w:val="single" w:sz="4" w:space="0" w:color="auto"/>
              <w:left w:val="single" w:sz="4" w:space="0" w:color="auto"/>
              <w:bottom w:val="single" w:sz="4" w:space="0" w:color="auto"/>
              <w:right w:val="single" w:sz="4" w:space="0" w:color="auto"/>
            </w:tcBorders>
          </w:tcPr>
          <w:p w14:paraId="36A6BE01" w14:textId="77777777" w:rsidR="00895678" w:rsidRPr="003721A8" w:rsidRDefault="00895678" w:rsidP="00D04B5B">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35D3FF03" w14:textId="77777777" w:rsidR="00895678" w:rsidRPr="003721A8" w:rsidRDefault="00895678"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0EAD6FB" w14:textId="77777777" w:rsidR="00895678" w:rsidRPr="003721A8" w:rsidRDefault="00895678" w:rsidP="00D04B5B">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6C461A32" w14:textId="77777777" w:rsidR="00895678" w:rsidRPr="003721A8" w:rsidRDefault="00895678" w:rsidP="00D04B5B">
            <w:pPr>
              <w:pStyle w:val="TAL"/>
            </w:pPr>
            <w:r w:rsidRPr="003721A8">
              <w:t>Indicates whether packets are to be ingested using multicast ingest or unicast ingest.</w:t>
            </w:r>
          </w:p>
          <w:p w14:paraId="5867E726" w14:textId="77777777" w:rsidR="00895678" w:rsidRPr="003721A8" w:rsidRDefault="00895678" w:rsidP="00D04B5B">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251B87BB" w14:textId="77777777" w:rsidR="00895678" w:rsidRPr="003721A8" w:rsidDel="00BA50FB" w:rsidRDefault="00895678" w:rsidP="00D04B5B">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895678" w:rsidRPr="003721A8" w14:paraId="4F17FE31" w14:textId="77777777" w:rsidTr="00D04B5B">
        <w:tc>
          <w:tcPr>
            <w:tcW w:w="2263" w:type="dxa"/>
            <w:tcBorders>
              <w:top w:val="single" w:sz="4" w:space="0" w:color="auto"/>
              <w:left w:val="single" w:sz="4" w:space="0" w:color="auto"/>
              <w:bottom w:val="single" w:sz="4" w:space="0" w:color="auto"/>
              <w:right w:val="single" w:sz="4" w:space="0" w:color="auto"/>
            </w:tcBorders>
            <w:hideMark/>
          </w:tcPr>
          <w:p w14:paraId="33CDD47F" w14:textId="77777777" w:rsidR="00895678" w:rsidRPr="003721A8" w:rsidRDefault="00895678" w:rsidP="00D04B5B">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7A5DE30D" w14:textId="77777777" w:rsidR="00895678" w:rsidRPr="003721A8" w:rsidRDefault="00895678" w:rsidP="00D04B5B">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7EDC5E88" w14:textId="77777777" w:rsidR="00895678" w:rsidRPr="003721A8" w:rsidRDefault="00895678" w:rsidP="00D04B5B">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67238E80" w14:textId="77777777" w:rsidR="00895678" w:rsidRPr="003721A8" w:rsidRDefault="00895678" w:rsidP="00D04B5B">
            <w:pPr>
              <w:pStyle w:val="TAL"/>
            </w:pPr>
            <w:r w:rsidRPr="003721A8">
              <w:t>The endpoint addresses used by the MBS Application Provider and MBSTF to establish a connection at reference point Nmb8 prior to the commencement of this MBS User Data Ingest Session.</w:t>
            </w:r>
          </w:p>
          <w:p w14:paraId="5A1EB185" w14:textId="77777777" w:rsidR="00895678" w:rsidRPr="003721A8" w:rsidRDefault="00895678" w:rsidP="00D04B5B">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668D202B" w14:textId="77777777" w:rsidR="00895678" w:rsidRPr="003721A8" w:rsidRDefault="00895678" w:rsidP="00D04B5B">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148BCA64" w14:textId="77777777" w:rsidR="00895678" w:rsidRDefault="00895678">
      <w:pPr>
        <w:rPr>
          <w:noProof/>
        </w:rPr>
      </w:pPr>
    </w:p>
    <w:p w14:paraId="1C0C5E07" w14:textId="1D637ABB" w:rsidR="00895678" w:rsidRDefault="00895678" w:rsidP="0077515C">
      <w:pPr>
        <w:keepNext/>
        <w:rPr>
          <w:noProof/>
        </w:rPr>
      </w:pPr>
      <w:r>
        <w:rPr>
          <w:noProof/>
        </w:rPr>
        <w:lastRenderedPageBreak/>
        <w:t xml:space="preserve">**** Next Change **** </w:t>
      </w:r>
    </w:p>
    <w:p w14:paraId="7156014A" w14:textId="77777777" w:rsidR="007D3367" w:rsidRPr="003721A8" w:rsidRDefault="007D3367" w:rsidP="007D3367">
      <w:pPr>
        <w:pStyle w:val="Heading3"/>
      </w:pPr>
      <w:bookmarkStart w:id="26" w:name="_Toc178587699"/>
      <w:r w:rsidRPr="003721A8">
        <w:t>4.5.8</w:t>
      </w:r>
      <w:r w:rsidRPr="003721A8">
        <w:tab/>
        <w:t>MBS Distribution Session Announcement parameters</w:t>
      </w:r>
      <w:bookmarkEnd w:id="26"/>
    </w:p>
    <w:p w14:paraId="0B7C748A" w14:textId="77777777" w:rsidR="007D3367" w:rsidRPr="003721A8" w:rsidRDefault="007D3367" w:rsidP="007D3367">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408F80F7" w14:textId="77777777" w:rsidR="007D3367" w:rsidRDefault="007D3367" w:rsidP="007D3367">
      <w:pPr>
        <w:pStyle w:val="TH"/>
      </w:pPr>
      <w:bookmarkStart w:id="27" w:name="_CRTable4_5_81"/>
      <w:r w:rsidRPr="003721A8">
        <w:t xml:space="preserve">Table </w:t>
      </w:r>
      <w:bookmarkEnd w:id="27"/>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D3367" w14:paraId="6B9D193A" w14:textId="77777777" w:rsidTr="00D6469A">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534B5C" w14:textId="77777777" w:rsidR="007D3367" w:rsidRDefault="007D3367" w:rsidP="00D6469A">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7EFB24" w14:textId="77777777" w:rsidR="007D3367" w:rsidRDefault="007D3367" w:rsidP="00D6469A">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754B13" w14:textId="77777777" w:rsidR="007D3367" w:rsidRDefault="007D3367" w:rsidP="00D6469A">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CDFE2F" w14:textId="77777777" w:rsidR="007D3367" w:rsidRDefault="007D3367" w:rsidP="00D6469A">
            <w:pPr>
              <w:pStyle w:val="TAH"/>
            </w:pPr>
            <w:r>
              <w:t>Description</w:t>
            </w:r>
          </w:p>
        </w:tc>
      </w:tr>
      <w:tr w:rsidR="007D3367" w14:paraId="46BF7A1F"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04DDC334" w14:textId="77777777" w:rsidR="007D3367" w:rsidRDefault="007D3367" w:rsidP="00D6469A">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4A96628E" w14:textId="77777777" w:rsidR="007D3367" w:rsidRDefault="007D3367" w:rsidP="00D6469A">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64FB210" w14:textId="77777777" w:rsidR="007D3367" w:rsidRDefault="007D3367" w:rsidP="00D6469A">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3A6EC670" w14:textId="77777777" w:rsidR="007D3367" w:rsidRDefault="007D3367" w:rsidP="00D6469A">
            <w:pPr>
              <w:pStyle w:val="TAL"/>
            </w:pPr>
            <w:r>
              <w:t>The Temporary Mobile Group Identity (TMGI) or Source-Specific Multicast (SSM) IP address of the MBS Distribution Session from which this announcement is derived.</w:t>
            </w:r>
          </w:p>
        </w:tc>
      </w:tr>
      <w:tr w:rsidR="007D3367" w14:paraId="6F52154C" w14:textId="77777777" w:rsidTr="00D6469A">
        <w:trPr>
          <w:ins w:id="28" w:author="Thorsten Lohmar" w:date="2025-05-12T20:02:00Z"/>
        </w:trPr>
        <w:tc>
          <w:tcPr>
            <w:tcW w:w="2263" w:type="dxa"/>
            <w:tcBorders>
              <w:top w:val="single" w:sz="4" w:space="0" w:color="auto"/>
              <w:left w:val="single" w:sz="4" w:space="0" w:color="auto"/>
              <w:bottom w:val="single" w:sz="4" w:space="0" w:color="auto"/>
              <w:right w:val="single" w:sz="4" w:space="0" w:color="auto"/>
            </w:tcBorders>
          </w:tcPr>
          <w:p w14:paraId="71913488" w14:textId="573082B8" w:rsidR="007D3367" w:rsidRDefault="007D3367" w:rsidP="007D3367">
            <w:pPr>
              <w:pStyle w:val="TAL"/>
              <w:rPr>
                <w:ins w:id="29" w:author="Thorsten Lohmar" w:date="2025-05-12T20:02:00Z"/>
              </w:rPr>
            </w:pPr>
            <w:ins w:id="30" w:author="Thorsten Lohmar" w:date="2025-05-12T20:02:00Z">
              <w:r>
                <w:t>Target</w:t>
              </w:r>
              <w:r w:rsidRPr="00733502">
                <w:t xml:space="preserve"> service area</w:t>
              </w:r>
            </w:ins>
            <w:ins w:id="31" w:author="Richard Bradbury" w:date="2025-05-14T14:29:00Z" w16du:dateUtc="2025-05-14T13:29:00Z">
              <w:r w:rsidR="00510654">
                <w:t>s</w:t>
              </w:r>
            </w:ins>
          </w:p>
        </w:tc>
        <w:tc>
          <w:tcPr>
            <w:tcW w:w="1276" w:type="dxa"/>
            <w:tcBorders>
              <w:top w:val="single" w:sz="4" w:space="0" w:color="auto"/>
              <w:left w:val="single" w:sz="4" w:space="0" w:color="auto"/>
              <w:bottom w:val="single" w:sz="4" w:space="0" w:color="auto"/>
              <w:right w:val="single" w:sz="4" w:space="0" w:color="auto"/>
            </w:tcBorders>
          </w:tcPr>
          <w:p w14:paraId="6A99296F" w14:textId="60B4D9D0" w:rsidR="007D3367" w:rsidRDefault="00F3564A" w:rsidP="007D3367">
            <w:pPr>
              <w:pStyle w:val="TAC"/>
              <w:rPr>
                <w:ins w:id="32" w:author="Thorsten Lohmar" w:date="2025-05-12T20:02:00Z"/>
              </w:rPr>
            </w:pPr>
            <w:proofErr w:type="gramStart"/>
            <w:ins w:id="33" w:author="Thorsten Lohmar" w:date="2025-05-12T20:03:00Z">
              <w:r>
                <w:t>0..</w:t>
              </w:r>
            </w:ins>
            <w:ins w:id="34" w:author="Richard Bradbury" w:date="2025-05-14T14:59:00Z" w16du:dateUtc="2025-05-14T13:59:00Z">
              <w:r w:rsidR="0077515C">
                <w:t>*</w:t>
              </w:r>
            </w:ins>
            <w:proofErr w:type="gramEnd"/>
          </w:p>
        </w:tc>
        <w:tc>
          <w:tcPr>
            <w:tcW w:w="1134" w:type="dxa"/>
            <w:tcBorders>
              <w:top w:val="single" w:sz="4" w:space="0" w:color="auto"/>
              <w:left w:val="single" w:sz="4" w:space="0" w:color="auto"/>
              <w:bottom w:val="single" w:sz="4" w:space="0" w:color="auto"/>
              <w:right w:val="single" w:sz="4" w:space="0" w:color="auto"/>
            </w:tcBorders>
          </w:tcPr>
          <w:p w14:paraId="10D7740C" w14:textId="1C0E2BAD" w:rsidR="007D3367" w:rsidRDefault="0077515C" w:rsidP="007D3367">
            <w:pPr>
              <w:pStyle w:val="TAL"/>
              <w:rPr>
                <w:ins w:id="35" w:author="Thorsten Lohmar" w:date="2025-05-12T20:02:00Z"/>
              </w:rPr>
            </w:pPr>
            <w:ins w:id="36" w:author="Richard Bradbury" w:date="2025-05-14T14:58:00Z">
              <w:r w:rsidRPr="0077515C">
                <w:t xml:space="preserve">MBS Application Provider or </w:t>
              </w:r>
            </w:ins>
            <w:ins w:id="37" w:author="Thorsten Lohmar" w:date="2025-05-12T20:02:00Z">
              <w:r w:rsidR="007D3367">
                <w:t>MBSF</w:t>
              </w:r>
            </w:ins>
          </w:p>
        </w:tc>
        <w:tc>
          <w:tcPr>
            <w:tcW w:w="4956" w:type="dxa"/>
            <w:tcBorders>
              <w:top w:val="single" w:sz="4" w:space="0" w:color="auto"/>
              <w:left w:val="single" w:sz="4" w:space="0" w:color="auto"/>
              <w:bottom w:val="single" w:sz="4" w:space="0" w:color="auto"/>
              <w:right w:val="single" w:sz="4" w:space="0" w:color="auto"/>
            </w:tcBorders>
          </w:tcPr>
          <w:p w14:paraId="348BB957" w14:textId="68B99E44" w:rsidR="007D3367" w:rsidRDefault="007D3367" w:rsidP="00FC021C">
            <w:pPr>
              <w:pStyle w:val="TAL"/>
              <w:rPr>
                <w:ins w:id="38" w:author="Thorsten Lohmar" w:date="2025-05-12T20:02:00Z"/>
              </w:rPr>
            </w:pPr>
            <w:ins w:id="39" w:author="Thorsten Lohmar" w:date="2025-05-12T20:02:00Z">
              <w:del w:id="40" w:author="Richard Bradbury" w:date="2025-05-14T13:52:00Z" w16du:dateUtc="2025-05-14T12:52:00Z">
                <w:r w:rsidRPr="001B367A" w:rsidDel="00FC021C">
                  <w:delText xml:space="preserve">The </w:delText>
                </w:r>
                <w:r w:rsidRPr="001B367A" w:rsidDel="00FC021C">
                  <w:rPr>
                    <w:i/>
                    <w:iCs/>
                  </w:rPr>
                  <w:delText>Target service areas</w:delText>
                </w:r>
                <w:r w:rsidRPr="001B367A" w:rsidDel="00FC021C">
                  <w:delText xml:space="preserve"> of this MBS Distribution Session</w:delText>
                </w:r>
                <w:r w:rsidDel="00FC021C">
                  <w:delText xml:space="preserve">. </w:delText>
                </w:r>
                <w:r w:rsidRPr="00B042CC" w:rsidDel="00FC021C">
                  <w:delText>The MBS service area can be Cell ID list</w:delText>
                </w:r>
                <w:r w:rsidDel="00FC021C">
                  <w:delText xml:space="preserve"> or</w:delText>
                </w:r>
                <w:r w:rsidRPr="00B042CC" w:rsidDel="00FC021C">
                  <w:delText xml:space="preserve"> TAI list</w:delText>
                </w:r>
                <w:r w:rsidDel="00FC021C">
                  <w:delText>.</w:delText>
                </w:r>
              </w:del>
            </w:ins>
            <w:ins w:id="41" w:author="Richard Bradbury" w:date="2025-05-14T14:29:00Z" w16du:dateUtc="2025-05-14T13:29:00Z">
              <w:r w:rsidR="00415DF9" w:rsidRPr="003721A8">
                <w:t xml:space="preserve">The </w:t>
              </w:r>
              <w:r w:rsidR="00415DF9">
                <w:t xml:space="preserve">set of regions comprising the MBS </w:t>
              </w:r>
              <w:r w:rsidR="00415DF9" w:rsidRPr="003721A8">
                <w:t>service area in which this MBS Distribution Session is available</w:t>
              </w:r>
              <w:r w:rsidR="00415DF9">
                <w:t xml:space="preserve"> for reception</w:t>
              </w:r>
              <w:r w:rsidR="00415DF9" w:rsidRPr="003721A8">
                <w:t>.</w:t>
              </w:r>
            </w:ins>
          </w:p>
        </w:tc>
      </w:tr>
      <w:tr w:rsidR="007D3367" w14:paraId="7E2CA0E7"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3ABCE362" w14:textId="77777777" w:rsidR="007D3367" w:rsidRDefault="007D3367" w:rsidP="00D6469A">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7B6C048F" w14:textId="77777777" w:rsidR="007D3367" w:rsidRDefault="007D3367" w:rsidP="00D6469A">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79F7D99B" w14:textId="77777777" w:rsidR="007D3367" w:rsidRDefault="007D3367" w:rsidP="00D6469A">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346412A9" w14:textId="77777777" w:rsidR="007D3367" w:rsidRDefault="007D3367" w:rsidP="00D6469A">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7D3367" w14:paraId="0315852D" w14:textId="77777777" w:rsidTr="00D6469A">
        <w:tc>
          <w:tcPr>
            <w:tcW w:w="2263" w:type="dxa"/>
            <w:tcBorders>
              <w:top w:val="single" w:sz="4" w:space="0" w:color="auto"/>
              <w:left w:val="single" w:sz="4" w:space="0" w:color="auto"/>
              <w:bottom w:val="single" w:sz="4" w:space="0" w:color="auto"/>
              <w:right w:val="single" w:sz="4" w:space="0" w:color="auto"/>
            </w:tcBorders>
          </w:tcPr>
          <w:p w14:paraId="1125B103" w14:textId="77777777" w:rsidR="007D3367" w:rsidRDefault="007D3367" w:rsidP="00D6469A">
            <w:pPr>
              <w:pStyle w:val="TAL"/>
            </w:pPr>
            <w:r>
              <w:t>Radio parameters</w:t>
            </w:r>
          </w:p>
        </w:tc>
        <w:tc>
          <w:tcPr>
            <w:tcW w:w="1276" w:type="dxa"/>
            <w:tcBorders>
              <w:top w:val="single" w:sz="4" w:space="0" w:color="auto"/>
              <w:left w:val="single" w:sz="4" w:space="0" w:color="auto"/>
              <w:bottom w:val="single" w:sz="4" w:space="0" w:color="auto"/>
              <w:right w:val="single" w:sz="4" w:space="0" w:color="auto"/>
            </w:tcBorders>
          </w:tcPr>
          <w:p w14:paraId="6E047390" w14:textId="77777777" w:rsidR="007D3367" w:rsidRDefault="007D3367" w:rsidP="00D6469A">
            <w:pPr>
              <w:pStyle w:val="TAC"/>
            </w:pPr>
            <w:proofErr w:type="gramStart"/>
            <w:r>
              <w:t>0..*</w:t>
            </w:r>
            <w:proofErr w:type="gramEnd"/>
          </w:p>
        </w:tc>
        <w:tc>
          <w:tcPr>
            <w:tcW w:w="1134" w:type="dxa"/>
            <w:tcBorders>
              <w:top w:val="single" w:sz="4" w:space="0" w:color="auto"/>
              <w:left w:val="single" w:sz="4" w:space="0" w:color="auto"/>
              <w:bottom w:val="single" w:sz="4" w:space="0" w:color="auto"/>
              <w:right w:val="single" w:sz="4" w:space="0" w:color="auto"/>
            </w:tcBorders>
          </w:tcPr>
          <w:p w14:paraId="3BD25359" w14:textId="77777777" w:rsidR="007D3367" w:rsidRDefault="007D3367" w:rsidP="00D6469A">
            <w:pPr>
              <w:pStyle w:val="TAL"/>
            </w:pPr>
            <w:r>
              <w:t>MBSF</w:t>
            </w:r>
          </w:p>
        </w:tc>
        <w:tc>
          <w:tcPr>
            <w:tcW w:w="4956" w:type="dxa"/>
            <w:tcBorders>
              <w:top w:val="single" w:sz="4" w:space="0" w:color="auto"/>
              <w:left w:val="single" w:sz="4" w:space="0" w:color="auto"/>
              <w:bottom w:val="single" w:sz="4" w:space="0" w:color="auto"/>
              <w:right w:val="single" w:sz="4" w:space="0" w:color="auto"/>
            </w:tcBorders>
          </w:tcPr>
          <w:p w14:paraId="0ED456E0" w14:textId="77777777" w:rsidR="007D3367" w:rsidRDefault="007D3367" w:rsidP="00D6469A">
            <w:pPr>
              <w:pStyle w:val="TAL"/>
            </w:pPr>
            <w:r>
              <w:t xml:space="preserve">(Broadcast MBS Session only.) Radio transmission parameters of this MBS Distribution Session in its target service areas. The values are obtained by the MBSF from the OAM using the </w:t>
            </w:r>
            <w:r w:rsidRPr="005D69BD">
              <w:rPr>
                <w:i/>
                <w:iCs/>
              </w:rPr>
              <w:t>MBS Frequency Selection Area (FSA) Identifier</w:t>
            </w:r>
            <w:r>
              <w:t xml:space="preserve"> (see above) as the lookup key.</w:t>
            </w:r>
          </w:p>
        </w:tc>
      </w:tr>
      <w:tr w:rsidR="007D3367" w14:paraId="3FA3B140"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6BA2D2DB" w14:textId="77777777" w:rsidR="007D3367" w:rsidRDefault="007D3367" w:rsidP="00D6469A">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0800EA6" w14:textId="77777777" w:rsidR="007D3367" w:rsidRDefault="007D3367" w:rsidP="00D6469A">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BBEE739" w14:textId="77777777" w:rsidR="007D3367" w:rsidRDefault="007D3367" w:rsidP="00D6469A">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5B94548" w14:textId="77777777" w:rsidR="007D3367" w:rsidRDefault="007D3367" w:rsidP="00D6469A">
            <w:pPr>
              <w:pStyle w:val="TAL"/>
            </w:pPr>
            <w:r>
              <w:t>The distribution method (as defined in clause 6) of the MBS Distribution Session from which this announcement is derived.</w:t>
            </w:r>
          </w:p>
        </w:tc>
      </w:tr>
      <w:tr w:rsidR="007D3367" w14:paraId="212EB7D5"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05D3B2C7" w14:textId="77777777" w:rsidR="007D3367" w:rsidRDefault="007D3367" w:rsidP="00D6469A">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257E3D8F" w14:textId="77777777" w:rsidR="007D3367" w:rsidRDefault="007D3367" w:rsidP="00D6469A">
            <w:pPr>
              <w:pStyle w:val="TAC"/>
            </w:pPr>
            <w:proofErr w:type="gramStart"/>
            <w:r>
              <w:t>1..*</w:t>
            </w:r>
            <w:proofErr w:type="gramEnd"/>
          </w:p>
        </w:tc>
        <w:tc>
          <w:tcPr>
            <w:tcW w:w="1134" w:type="dxa"/>
            <w:tcBorders>
              <w:top w:val="single" w:sz="4" w:space="0" w:color="auto"/>
              <w:left w:val="single" w:sz="4" w:space="0" w:color="auto"/>
              <w:bottom w:val="single" w:sz="4" w:space="0" w:color="auto"/>
              <w:right w:val="single" w:sz="4" w:space="0" w:color="auto"/>
            </w:tcBorders>
            <w:hideMark/>
          </w:tcPr>
          <w:p w14:paraId="770C5270" w14:textId="77777777" w:rsidR="007D3367" w:rsidRDefault="007D3367" w:rsidP="00D6469A">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EC39B6F" w14:textId="77777777" w:rsidR="007D3367" w:rsidRDefault="007D3367" w:rsidP="00D6469A">
            <w:pPr>
              <w:pStyle w:val="TAL"/>
            </w:pPr>
            <w:r>
              <w:t>Additional parameters needed to receive the MBS Distribution Session from which this announcement is derived, including relevant User Plane traffic flow parameters.</w:t>
            </w:r>
          </w:p>
        </w:tc>
      </w:tr>
      <w:tr w:rsidR="007D3367" w14:paraId="71DE61FF"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184F3D4C" w14:textId="77777777" w:rsidR="007D3367" w:rsidRDefault="007D3367" w:rsidP="00D6469A">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32EF5B0F" w14:textId="77777777" w:rsidR="007D3367" w:rsidRDefault="007D3367" w:rsidP="00D6469A">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23852F1C" w14:textId="77777777" w:rsidR="007D3367" w:rsidRDefault="007D3367" w:rsidP="00D6469A">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476D04C9" w14:textId="77777777" w:rsidR="007D3367" w:rsidRDefault="007D3367" w:rsidP="00D6469A">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3C5D7507" w14:textId="77777777" w:rsidR="007D3367" w:rsidRPr="00FC50CA" w:rsidRDefault="007D3367" w:rsidP="00D6469A">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85F577F" w14:textId="77777777" w:rsidR="007D3367" w:rsidRDefault="007D3367" w:rsidP="00D6469A">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2CAC87B1" w14:textId="77777777" w:rsidR="007D3367" w:rsidRDefault="007D3367" w:rsidP="00D6469A">
            <w:pPr>
              <w:pStyle w:val="TALcontinuation"/>
            </w:pPr>
            <w:r w:rsidRPr="00FC50CA">
              <w:rPr>
                <w:lang w:eastAsia="zh-CN"/>
              </w:rPr>
              <w:t>-</w:t>
            </w:r>
            <w:r w:rsidRPr="00FC50CA">
              <w:rPr>
                <w:lang w:eastAsia="zh-CN"/>
              </w:rPr>
              <w:tab/>
              <w:t>The address of the key management server (FQDN of the MBSSF) when user plane security is in force.</w:t>
            </w:r>
          </w:p>
        </w:tc>
      </w:tr>
      <w:tr w:rsidR="007D3367" w14:paraId="08DDC97B" w14:textId="77777777" w:rsidTr="00D6469A">
        <w:tc>
          <w:tcPr>
            <w:tcW w:w="9629" w:type="dxa"/>
            <w:gridSpan w:val="4"/>
            <w:tcBorders>
              <w:top w:val="single" w:sz="4" w:space="0" w:color="auto"/>
              <w:left w:val="single" w:sz="4" w:space="0" w:color="auto"/>
              <w:bottom w:val="single" w:sz="4" w:space="0" w:color="auto"/>
              <w:right w:val="single" w:sz="4" w:space="0" w:color="auto"/>
            </w:tcBorders>
            <w:hideMark/>
          </w:tcPr>
          <w:p w14:paraId="7B626586" w14:textId="77777777" w:rsidR="007D3367" w:rsidRDefault="007D3367" w:rsidP="00D6469A">
            <w:pPr>
              <w:pStyle w:val="TAN"/>
            </w:pPr>
            <w:r>
              <w:t>NOTE:</w:t>
            </w:r>
            <w:r>
              <w:tab/>
              <w:t>Used to guide frequency selection by the UE for a broadcast MBS Session.</w:t>
            </w:r>
          </w:p>
        </w:tc>
      </w:tr>
    </w:tbl>
    <w:p w14:paraId="3F873AA4" w14:textId="77777777" w:rsidR="007D3367" w:rsidRPr="003721A8" w:rsidRDefault="007D3367" w:rsidP="007D3367"/>
    <w:p w14:paraId="41E17FF1" w14:textId="77777777" w:rsidR="007D3367" w:rsidRPr="003721A8" w:rsidRDefault="007D3367" w:rsidP="007D3367">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02F61CA4" w14:textId="77777777" w:rsidR="007D3367" w:rsidRPr="003721A8" w:rsidRDefault="007D3367" w:rsidP="007D3367">
      <w:pPr>
        <w:pStyle w:val="TH"/>
      </w:pPr>
      <w:bookmarkStart w:id="42" w:name="_CRTable4_5_82"/>
      <w:r w:rsidRPr="003721A8">
        <w:t xml:space="preserve">Table </w:t>
      </w:r>
      <w:bookmarkEnd w:id="42"/>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7D3367" w:rsidRPr="003721A8" w14:paraId="64FB8727" w14:textId="77777777" w:rsidTr="00D6469A">
        <w:tc>
          <w:tcPr>
            <w:tcW w:w="2263" w:type="dxa"/>
            <w:shd w:val="clear" w:color="auto" w:fill="BFBFBF" w:themeFill="background1" w:themeFillShade="BF"/>
          </w:tcPr>
          <w:p w14:paraId="36B57C1F" w14:textId="77777777" w:rsidR="007D3367" w:rsidRPr="003721A8" w:rsidRDefault="007D3367" w:rsidP="00D6469A">
            <w:pPr>
              <w:pStyle w:val="TAH"/>
            </w:pPr>
            <w:r w:rsidRPr="003721A8">
              <w:t>Parameter</w:t>
            </w:r>
          </w:p>
        </w:tc>
        <w:tc>
          <w:tcPr>
            <w:tcW w:w="1276" w:type="dxa"/>
            <w:shd w:val="clear" w:color="auto" w:fill="BFBFBF" w:themeFill="background1" w:themeFillShade="BF"/>
          </w:tcPr>
          <w:p w14:paraId="6B67821C" w14:textId="77777777" w:rsidR="007D3367" w:rsidRPr="003721A8" w:rsidRDefault="007D3367" w:rsidP="00D6469A">
            <w:pPr>
              <w:pStyle w:val="TAH"/>
            </w:pPr>
            <w:r w:rsidRPr="003721A8">
              <w:t>Cardinality</w:t>
            </w:r>
          </w:p>
        </w:tc>
        <w:tc>
          <w:tcPr>
            <w:tcW w:w="1134" w:type="dxa"/>
            <w:tcBorders>
              <w:bottom w:val="single" w:sz="4" w:space="0" w:color="auto"/>
            </w:tcBorders>
            <w:shd w:val="clear" w:color="auto" w:fill="BFBFBF" w:themeFill="background1" w:themeFillShade="BF"/>
          </w:tcPr>
          <w:p w14:paraId="7CF75CA3" w14:textId="77777777" w:rsidR="007D3367" w:rsidRPr="003721A8" w:rsidRDefault="007D3367" w:rsidP="00D6469A">
            <w:pPr>
              <w:pStyle w:val="TAH"/>
            </w:pPr>
            <w:r w:rsidRPr="003721A8">
              <w:t>Assigner</w:t>
            </w:r>
          </w:p>
        </w:tc>
        <w:tc>
          <w:tcPr>
            <w:tcW w:w="4956" w:type="dxa"/>
            <w:shd w:val="clear" w:color="auto" w:fill="BFBFBF" w:themeFill="background1" w:themeFillShade="BF"/>
          </w:tcPr>
          <w:p w14:paraId="38A9CBC8" w14:textId="77777777" w:rsidR="007D3367" w:rsidRPr="003721A8" w:rsidRDefault="007D3367" w:rsidP="00D6469A">
            <w:pPr>
              <w:pStyle w:val="TAH"/>
            </w:pPr>
            <w:r w:rsidRPr="003721A8">
              <w:t>Description</w:t>
            </w:r>
          </w:p>
        </w:tc>
      </w:tr>
      <w:tr w:rsidR="007D3367" w:rsidRPr="003721A8" w14:paraId="3CF68BFC" w14:textId="77777777" w:rsidTr="00D6469A">
        <w:tc>
          <w:tcPr>
            <w:tcW w:w="2263" w:type="dxa"/>
            <w:tcBorders>
              <w:top w:val="single" w:sz="4" w:space="0" w:color="auto"/>
              <w:left w:val="single" w:sz="4" w:space="0" w:color="auto"/>
              <w:bottom w:val="single" w:sz="4" w:space="0" w:color="auto"/>
              <w:right w:val="single" w:sz="4" w:space="0" w:color="auto"/>
            </w:tcBorders>
          </w:tcPr>
          <w:p w14:paraId="207CD8A8" w14:textId="77777777" w:rsidR="007D3367" w:rsidRPr="003721A8" w:rsidDel="009D26AA" w:rsidRDefault="007D3367" w:rsidP="00D6469A">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09077AD" w14:textId="77777777" w:rsidR="007D3367" w:rsidRPr="003721A8" w:rsidRDefault="007D3367" w:rsidP="00D6469A">
            <w:pPr>
              <w:pStyle w:val="TAC"/>
            </w:pPr>
            <w:r w:rsidRPr="003721A8">
              <w:t>0..1</w:t>
            </w:r>
          </w:p>
        </w:tc>
        <w:tc>
          <w:tcPr>
            <w:tcW w:w="1134" w:type="dxa"/>
            <w:tcBorders>
              <w:bottom w:val="nil"/>
            </w:tcBorders>
            <w:shd w:val="clear" w:color="auto" w:fill="auto"/>
          </w:tcPr>
          <w:p w14:paraId="714C0F19" w14:textId="77777777" w:rsidR="007D3367" w:rsidRPr="003721A8" w:rsidRDefault="007D3367" w:rsidP="00D6469A">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0DEC179D" w14:textId="77777777" w:rsidR="007D3367" w:rsidRPr="003721A8" w:rsidRDefault="007D3367" w:rsidP="00D6469A">
            <w:pPr>
              <w:pStyle w:val="TAL"/>
            </w:pPr>
            <w:r w:rsidRPr="003721A8">
              <w:t>A schedule indicating when individual objects are to be delivered on the corresponding MBS Distribution Session.</w:t>
            </w:r>
          </w:p>
          <w:p w14:paraId="35529A4F" w14:textId="77777777" w:rsidR="007D3367" w:rsidRPr="003721A8" w:rsidRDefault="007D3367" w:rsidP="00D6469A">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7D3367" w:rsidRPr="003721A8" w14:paraId="3645193B" w14:textId="77777777" w:rsidTr="00D6469A">
        <w:tc>
          <w:tcPr>
            <w:tcW w:w="2263" w:type="dxa"/>
            <w:tcBorders>
              <w:top w:val="single" w:sz="4" w:space="0" w:color="auto"/>
              <w:left w:val="single" w:sz="4" w:space="0" w:color="auto"/>
              <w:bottom w:val="single" w:sz="4" w:space="0" w:color="auto"/>
              <w:right w:val="single" w:sz="4" w:space="0" w:color="auto"/>
            </w:tcBorders>
            <w:hideMark/>
          </w:tcPr>
          <w:p w14:paraId="596520BB" w14:textId="77777777" w:rsidR="007D3367" w:rsidRPr="003721A8" w:rsidRDefault="007D3367" w:rsidP="00D6469A">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17A58C23" w14:textId="77777777" w:rsidR="007D3367" w:rsidRPr="003721A8" w:rsidRDefault="007D3367" w:rsidP="00D6469A">
            <w:pPr>
              <w:pStyle w:val="TAC"/>
            </w:pPr>
            <w:r w:rsidRPr="003721A8">
              <w:t>0..1</w:t>
            </w:r>
          </w:p>
        </w:tc>
        <w:tc>
          <w:tcPr>
            <w:tcW w:w="1134" w:type="dxa"/>
            <w:tcBorders>
              <w:top w:val="nil"/>
              <w:bottom w:val="single" w:sz="4" w:space="0" w:color="auto"/>
            </w:tcBorders>
            <w:shd w:val="clear" w:color="auto" w:fill="auto"/>
            <w:hideMark/>
          </w:tcPr>
          <w:p w14:paraId="44FDEB43" w14:textId="77777777" w:rsidR="007D3367" w:rsidRPr="003721A8" w:rsidRDefault="007D3367" w:rsidP="00D6469A">
            <w:pPr>
              <w:pStyle w:val="TAL"/>
            </w:pPr>
          </w:p>
        </w:tc>
        <w:tc>
          <w:tcPr>
            <w:tcW w:w="4956" w:type="dxa"/>
            <w:tcBorders>
              <w:top w:val="single" w:sz="4" w:space="0" w:color="auto"/>
              <w:bottom w:val="single" w:sz="4" w:space="0" w:color="auto"/>
              <w:right w:val="single" w:sz="4" w:space="0" w:color="auto"/>
            </w:tcBorders>
            <w:hideMark/>
          </w:tcPr>
          <w:p w14:paraId="5C374D4B" w14:textId="77777777" w:rsidR="007D3367" w:rsidRPr="003721A8" w:rsidRDefault="007D3367" w:rsidP="00D6469A">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509D1BEC" w14:textId="77777777" w:rsidR="007D3367" w:rsidRPr="003721A8" w:rsidRDefault="007D3367" w:rsidP="00D6469A">
            <w:pPr>
              <w:pStyle w:val="TALcontinuation"/>
            </w:pPr>
            <w:r w:rsidRPr="003721A8">
              <w:t>Present only when object repair is provisioned for the corresponding MBS Distribution Session.</w:t>
            </w:r>
          </w:p>
        </w:tc>
      </w:tr>
      <w:tr w:rsidR="007D3367" w:rsidRPr="003721A8" w14:paraId="41BC6CF4" w14:textId="77777777" w:rsidTr="00D6469A">
        <w:tc>
          <w:tcPr>
            <w:tcW w:w="2263" w:type="dxa"/>
          </w:tcPr>
          <w:p w14:paraId="13E5C6E0" w14:textId="77777777" w:rsidR="007D3367" w:rsidRPr="003721A8" w:rsidRDefault="007D3367" w:rsidP="00D6469A">
            <w:pPr>
              <w:pStyle w:val="TAL"/>
            </w:pPr>
            <w:r w:rsidRPr="003721A8">
              <w:t>Object repair base URL</w:t>
            </w:r>
          </w:p>
        </w:tc>
        <w:tc>
          <w:tcPr>
            <w:tcW w:w="1276" w:type="dxa"/>
          </w:tcPr>
          <w:p w14:paraId="710B3C10" w14:textId="77777777" w:rsidR="007D3367" w:rsidRPr="003721A8" w:rsidRDefault="007D3367" w:rsidP="00D6469A">
            <w:pPr>
              <w:pStyle w:val="TAC"/>
            </w:pPr>
            <w:r w:rsidRPr="003721A8">
              <w:t>0..1</w:t>
            </w:r>
          </w:p>
        </w:tc>
        <w:tc>
          <w:tcPr>
            <w:tcW w:w="1134" w:type="dxa"/>
          </w:tcPr>
          <w:p w14:paraId="570C36F6" w14:textId="77777777" w:rsidR="007D3367" w:rsidRPr="003721A8" w:rsidRDefault="007D3367" w:rsidP="00D6469A">
            <w:pPr>
              <w:pStyle w:val="TAL"/>
            </w:pPr>
            <w:r w:rsidRPr="003721A8">
              <w:t>MBSF</w:t>
            </w:r>
          </w:p>
        </w:tc>
        <w:tc>
          <w:tcPr>
            <w:tcW w:w="4956" w:type="dxa"/>
          </w:tcPr>
          <w:p w14:paraId="0AA54CAB" w14:textId="77777777" w:rsidR="007D3367" w:rsidRPr="003721A8" w:rsidRDefault="007D3367" w:rsidP="00D6469A">
            <w:pPr>
              <w:pStyle w:val="TAL"/>
            </w:pPr>
            <w:r w:rsidRPr="003721A8">
              <w:t>The base URL of the MBS AS to be used for object repair of the corresponding MBS Distribution Session.</w:t>
            </w:r>
          </w:p>
          <w:p w14:paraId="027AF2AC" w14:textId="77777777" w:rsidR="007D3367" w:rsidRPr="003721A8" w:rsidRDefault="007D3367" w:rsidP="00D6469A">
            <w:pPr>
              <w:pStyle w:val="TALcontinuation"/>
            </w:pPr>
            <w:r w:rsidRPr="003721A8">
              <w:t>Present only when object repair is provisioned for the corresponding MBS Distribution Session.</w:t>
            </w:r>
          </w:p>
        </w:tc>
      </w:tr>
    </w:tbl>
    <w:p w14:paraId="433C515D" w14:textId="77777777" w:rsidR="007A38A3" w:rsidRDefault="007A38A3">
      <w:pPr>
        <w:rPr>
          <w:noProof/>
        </w:rPr>
      </w:pPr>
    </w:p>
    <w:sectPr w:rsidR="007A38A3" w:rsidSect="000B7FE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2A7A36" w14:textId="77777777" w:rsidR="00D27227" w:rsidRDefault="00D27227">
      <w:r>
        <w:separator/>
      </w:r>
    </w:p>
  </w:endnote>
  <w:endnote w:type="continuationSeparator" w:id="0">
    <w:p w14:paraId="409BB754" w14:textId="77777777" w:rsidR="00D27227" w:rsidRDefault="00D272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25EFBF" w14:textId="77777777" w:rsidR="00D27227" w:rsidRDefault="00D27227">
      <w:r>
        <w:separator/>
      </w:r>
    </w:p>
  </w:footnote>
  <w:footnote w:type="continuationSeparator" w:id="0">
    <w:p w14:paraId="7789280D" w14:textId="77777777" w:rsidR="00D27227" w:rsidRDefault="00D272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964"/>
    <w:rsid w:val="00061A15"/>
    <w:rsid w:val="00070E09"/>
    <w:rsid w:val="00087C52"/>
    <w:rsid w:val="000A6394"/>
    <w:rsid w:val="000B7FED"/>
    <w:rsid w:val="000C038A"/>
    <w:rsid w:val="000C6598"/>
    <w:rsid w:val="000D44B3"/>
    <w:rsid w:val="00145D43"/>
    <w:rsid w:val="00164ACE"/>
    <w:rsid w:val="0017344A"/>
    <w:rsid w:val="00190388"/>
    <w:rsid w:val="00192684"/>
    <w:rsid w:val="00192C46"/>
    <w:rsid w:val="001A08B3"/>
    <w:rsid w:val="001A7B60"/>
    <w:rsid w:val="001B52F0"/>
    <w:rsid w:val="001B7A65"/>
    <w:rsid w:val="001E41F3"/>
    <w:rsid w:val="00217DF7"/>
    <w:rsid w:val="00234FD4"/>
    <w:rsid w:val="00235640"/>
    <w:rsid w:val="0025667A"/>
    <w:rsid w:val="0026004D"/>
    <w:rsid w:val="00261CBA"/>
    <w:rsid w:val="002640DD"/>
    <w:rsid w:val="00264FC5"/>
    <w:rsid w:val="00275D12"/>
    <w:rsid w:val="002812EB"/>
    <w:rsid w:val="00284FEB"/>
    <w:rsid w:val="002860C4"/>
    <w:rsid w:val="002B3C34"/>
    <w:rsid w:val="002B5741"/>
    <w:rsid w:val="002D2A66"/>
    <w:rsid w:val="002E472E"/>
    <w:rsid w:val="00300F2E"/>
    <w:rsid w:val="00305409"/>
    <w:rsid w:val="00315C44"/>
    <w:rsid w:val="003609EF"/>
    <w:rsid w:val="0036231A"/>
    <w:rsid w:val="003749F0"/>
    <w:rsid w:val="00374DD4"/>
    <w:rsid w:val="003879FF"/>
    <w:rsid w:val="003A15F8"/>
    <w:rsid w:val="003A614F"/>
    <w:rsid w:val="003B66CF"/>
    <w:rsid w:val="003D71E2"/>
    <w:rsid w:val="003E1A36"/>
    <w:rsid w:val="00410371"/>
    <w:rsid w:val="00415DF9"/>
    <w:rsid w:val="00416785"/>
    <w:rsid w:val="004242F1"/>
    <w:rsid w:val="004329EE"/>
    <w:rsid w:val="00437675"/>
    <w:rsid w:val="00456F96"/>
    <w:rsid w:val="004731C2"/>
    <w:rsid w:val="004B75B7"/>
    <w:rsid w:val="004D4562"/>
    <w:rsid w:val="004E0983"/>
    <w:rsid w:val="00510654"/>
    <w:rsid w:val="005141D9"/>
    <w:rsid w:val="0051580D"/>
    <w:rsid w:val="00547111"/>
    <w:rsid w:val="00573DFF"/>
    <w:rsid w:val="00592D74"/>
    <w:rsid w:val="005B636F"/>
    <w:rsid w:val="005D4960"/>
    <w:rsid w:val="005E2C44"/>
    <w:rsid w:val="00621188"/>
    <w:rsid w:val="006257ED"/>
    <w:rsid w:val="00640FAF"/>
    <w:rsid w:val="00652B61"/>
    <w:rsid w:val="00653DE4"/>
    <w:rsid w:val="00665C47"/>
    <w:rsid w:val="00681327"/>
    <w:rsid w:val="00687F9B"/>
    <w:rsid w:val="00695808"/>
    <w:rsid w:val="006B46FB"/>
    <w:rsid w:val="006E21FB"/>
    <w:rsid w:val="006F7C41"/>
    <w:rsid w:val="007062D6"/>
    <w:rsid w:val="0073133A"/>
    <w:rsid w:val="00733502"/>
    <w:rsid w:val="007360C9"/>
    <w:rsid w:val="007443D8"/>
    <w:rsid w:val="00761890"/>
    <w:rsid w:val="0076395A"/>
    <w:rsid w:val="0076790B"/>
    <w:rsid w:val="00772E23"/>
    <w:rsid w:val="0077515C"/>
    <w:rsid w:val="00787A29"/>
    <w:rsid w:val="00792342"/>
    <w:rsid w:val="007977A8"/>
    <w:rsid w:val="007A38A3"/>
    <w:rsid w:val="007B3A51"/>
    <w:rsid w:val="007B512A"/>
    <w:rsid w:val="007C2097"/>
    <w:rsid w:val="007D3367"/>
    <w:rsid w:val="007D609F"/>
    <w:rsid w:val="007D6A07"/>
    <w:rsid w:val="007F7259"/>
    <w:rsid w:val="008040A8"/>
    <w:rsid w:val="008279FA"/>
    <w:rsid w:val="0083730D"/>
    <w:rsid w:val="008626E7"/>
    <w:rsid w:val="00870EE7"/>
    <w:rsid w:val="008863B9"/>
    <w:rsid w:val="008900BA"/>
    <w:rsid w:val="008922ED"/>
    <w:rsid w:val="00895678"/>
    <w:rsid w:val="008A45A6"/>
    <w:rsid w:val="008A5581"/>
    <w:rsid w:val="008D1586"/>
    <w:rsid w:val="008D3CCC"/>
    <w:rsid w:val="008F3789"/>
    <w:rsid w:val="008F686C"/>
    <w:rsid w:val="009139E8"/>
    <w:rsid w:val="009148DE"/>
    <w:rsid w:val="00941E30"/>
    <w:rsid w:val="009531B0"/>
    <w:rsid w:val="009741B3"/>
    <w:rsid w:val="00974284"/>
    <w:rsid w:val="009777D9"/>
    <w:rsid w:val="009802BB"/>
    <w:rsid w:val="00991B88"/>
    <w:rsid w:val="009A5753"/>
    <w:rsid w:val="009A579D"/>
    <w:rsid w:val="009A70E5"/>
    <w:rsid w:val="009D056E"/>
    <w:rsid w:val="009D4D9F"/>
    <w:rsid w:val="009E3297"/>
    <w:rsid w:val="009F734F"/>
    <w:rsid w:val="00A246B6"/>
    <w:rsid w:val="00A47E70"/>
    <w:rsid w:val="00A50CF0"/>
    <w:rsid w:val="00A7671C"/>
    <w:rsid w:val="00A9318E"/>
    <w:rsid w:val="00AA2CBC"/>
    <w:rsid w:val="00AA3663"/>
    <w:rsid w:val="00AB24BD"/>
    <w:rsid w:val="00AC5820"/>
    <w:rsid w:val="00AD1CD8"/>
    <w:rsid w:val="00AE1FCD"/>
    <w:rsid w:val="00AE7823"/>
    <w:rsid w:val="00B042CC"/>
    <w:rsid w:val="00B215A0"/>
    <w:rsid w:val="00B258BB"/>
    <w:rsid w:val="00B67B97"/>
    <w:rsid w:val="00B968C8"/>
    <w:rsid w:val="00BA3EC5"/>
    <w:rsid w:val="00BA51D9"/>
    <w:rsid w:val="00BB5DFC"/>
    <w:rsid w:val="00BD279D"/>
    <w:rsid w:val="00BD6BB8"/>
    <w:rsid w:val="00BF26D2"/>
    <w:rsid w:val="00C1528D"/>
    <w:rsid w:val="00C414BD"/>
    <w:rsid w:val="00C558D9"/>
    <w:rsid w:val="00C60A15"/>
    <w:rsid w:val="00C66BA2"/>
    <w:rsid w:val="00C870F6"/>
    <w:rsid w:val="00C871C7"/>
    <w:rsid w:val="00C907B5"/>
    <w:rsid w:val="00C95985"/>
    <w:rsid w:val="00CC21D2"/>
    <w:rsid w:val="00CC5026"/>
    <w:rsid w:val="00CC68D0"/>
    <w:rsid w:val="00D03F9A"/>
    <w:rsid w:val="00D06D51"/>
    <w:rsid w:val="00D11E6C"/>
    <w:rsid w:val="00D24991"/>
    <w:rsid w:val="00D27227"/>
    <w:rsid w:val="00D41DFD"/>
    <w:rsid w:val="00D50255"/>
    <w:rsid w:val="00D6199B"/>
    <w:rsid w:val="00D66520"/>
    <w:rsid w:val="00D8026D"/>
    <w:rsid w:val="00D84AE9"/>
    <w:rsid w:val="00D9124E"/>
    <w:rsid w:val="00DA3370"/>
    <w:rsid w:val="00DC48F1"/>
    <w:rsid w:val="00DE34CF"/>
    <w:rsid w:val="00E01AB1"/>
    <w:rsid w:val="00E13F3D"/>
    <w:rsid w:val="00E34898"/>
    <w:rsid w:val="00E45FA0"/>
    <w:rsid w:val="00E66CEB"/>
    <w:rsid w:val="00E724D0"/>
    <w:rsid w:val="00EA7A97"/>
    <w:rsid w:val="00EB09B7"/>
    <w:rsid w:val="00ED33AD"/>
    <w:rsid w:val="00EE7D7C"/>
    <w:rsid w:val="00EF4CF3"/>
    <w:rsid w:val="00F2065E"/>
    <w:rsid w:val="00F23516"/>
    <w:rsid w:val="00F25D98"/>
    <w:rsid w:val="00F25DF0"/>
    <w:rsid w:val="00F300FB"/>
    <w:rsid w:val="00F3564A"/>
    <w:rsid w:val="00F370D2"/>
    <w:rsid w:val="00F51240"/>
    <w:rsid w:val="00F840F5"/>
    <w:rsid w:val="00FB6386"/>
    <w:rsid w:val="00FC021C"/>
    <w:rsid w:val="00FD2BE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7A38A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7A38A3"/>
    <w:rPr>
      <w:rFonts w:ascii="Arial" w:hAnsi="Arial"/>
      <w:sz w:val="18"/>
      <w:lang w:val="en-GB" w:eastAsia="en-US"/>
    </w:rPr>
  </w:style>
  <w:style w:type="character" w:customStyle="1" w:styleId="THChar">
    <w:name w:val="TH Char"/>
    <w:link w:val="TH"/>
    <w:qFormat/>
    <w:locked/>
    <w:rsid w:val="007A38A3"/>
    <w:rPr>
      <w:rFonts w:ascii="Arial" w:hAnsi="Arial"/>
      <w:b/>
      <w:lang w:val="en-GB" w:eastAsia="en-US"/>
    </w:rPr>
  </w:style>
  <w:style w:type="paragraph" w:customStyle="1" w:styleId="TALcontinuation">
    <w:name w:val="TAL continuation"/>
    <w:basedOn w:val="TAL"/>
    <w:link w:val="TALcontinuationChar"/>
    <w:qFormat/>
    <w:rsid w:val="007A38A3"/>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7A38A3"/>
    <w:rPr>
      <w:rFonts w:ascii="Arial" w:hAnsi="Arial"/>
      <w:sz w:val="18"/>
      <w:lang w:val="en-GB" w:eastAsia="en-US"/>
    </w:rPr>
  </w:style>
  <w:style w:type="character" w:customStyle="1" w:styleId="TACChar">
    <w:name w:val="TAC Char"/>
    <w:link w:val="TAC"/>
    <w:qFormat/>
    <w:locked/>
    <w:rsid w:val="007A38A3"/>
    <w:rPr>
      <w:rFonts w:ascii="Arial" w:hAnsi="Arial"/>
      <w:sz w:val="18"/>
      <w:lang w:val="en-GB" w:eastAsia="en-US"/>
    </w:rPr>
  </w:style>
  <w:style w:type="character" w:customStyle="1" w:styleId="TAHCar">
    <w:name w:val="TAH Car"/>
    <w:link w:val="TAH"/>
    <w:locked/>
    <w:rsid w:val="007A38A3"/>
    <w:rPr>
      <w:rFonts w:ascii="Arial" w:hAnsi="Arial"/>
      <w:b/>
      <w:sz w:val="18"/>
      <w:lang w:val="en-GB" w:eastAsia="en-US"/>
    </w:rPr>
  </w:style>
  <w:style w:type="character" w:customStyle="1" w:styleId="Heading3Char">
    <w:name w:val="Heading 3 Char"/>
    <w:basedOn w:val="DefaultParagraphFont"/>
    <w:link w:val="Heading3"/>
    <w:rsid w:val="007A38A3"/>
    <w:rPr>
      <w:rFonts w:ascii="Arial" w:hAnsi="Arial"/>
      <w:sz w:val="28"/>
      <w:lang w:val="en-GB" w:eastAsia="en-US"/>
    </w:rPr>
  </w:style>
  <w:style w:type="character" w:customStyle="1" w:styleId="TALcontinuationChar">
    <w:name w:val="TAL continuation Char"/>
    <w:basedOn w:val="TALChar"/>
    <w:link w:val="TALcontinuation"/>
    <w:locked/>
    <w:rsid w:val="007A38A3"/>
    <w:rPr>
      <w:rFonts w:ascii="Arial" w:eastAsia="SimSun" w:hAnsi="Arial"/>
      <w:sz w:val="18"/>
      <w:lang w:val="en-GB" w:eastAsia="en-GB"/>
    </w:rPr>
  </w:style>
  <w:style w:type="paragraph" w:styleId="Revision">
    <w:name w:val="Revision"/>
    <w:hidden/>
    <w:uiPriority w:val="99"/>
    <w:semiHidden/>
    <w:rsid w:val="00D8026D"/>
    <w:rPr>
      <w:rFonts w:ascii="Times New Roman" w:hAnsi="Times New Roman"/>
      <w:lang w:val="en-GB" w:eastAsia="en-US"/>
    </w:rPr>
  </w:style>
  <w:style w:type="character" w:customStyle="1" w:styleId="B1Char1">
    <w:name w:val="B1 Char1"/>
    <w:link w:val="B1"/>
    <w:rsid w:val="00895678"/>
    <w:rPr>
      <w:rFonts w:ascii="Times New Roman" w:hAnsi="Times New Roman"/>
      <w:lang w:val="en-GB" w:eastAsia="en-US"/>
    </w:rPr>
  </w:style>
  <w:style w:type="character" w:customStyle="1" w:styleId="Code">
    <w:name w:val="Code"/>
    <w:uiPriority w:val="1"/>
    <w:qFormat/>
    <w:rsid w:val="00895678"/>
    <w:rPr>
      <w:rFonts w:ascii="Arial" w:hAnsi="Arial"/>
      <w:i/>
      <w:sz w:val="18"/>
    </w:rPr>
  </w:style>
  <w:style w:type="character" w:customStyle="1" w:styleId="Codechar">
    <w:name w:val="Code (char)"/>
    <w:uiPriority w:val="1"/>
    <w:qFormat/>
    <w:rsid w:val="00895678"/>
    <w:rPr>
      <w:rFonts w:ascii="Arial" w:hAnsi="Arial"/>
      <w:i/>
      <w:sz w:val="18"/>
      <w:bdr w:val="none" w:sz="0" w:space="0" w:color="auto"/>
      <w:shd w:val="clear" w:color="auto" w:fill="auto"/>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840F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05AEE5-C71B-44ED-B02A-ECEC7469C21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E3A82C6-685F-42F1-93E8-F557EB89DA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8A0316-1888-432A-890A-2E3A72792C47}">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0</TotalTime>
  <Pages>11</Pages>
  <Words>2967</Words>
  <Characters>17628</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19</cp:revision>
  <cp:lastPrinted>1900-01-01T00:00:00Z</cp:lastPrinted>
  <dcterms:created xsi:type="dcterms:W3CDTF">2025-05-14T12:23:00Z</dcterms:created>
  <dcterms:modified xsi:type="dcterms:W3CDTF">2025-05-1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ies>
</file>